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1426A9A" w14:textId="24B0DAA6" w:rsidR="00086205" w:rsidRPr="00F86319" w:rsidRDefault="00086205" w:rsidP="00F86319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</w:tabs>
        <w:spacing w:line="288" w:lineRule="auto"/>
        <w:jc w:val="center"/>
        <w:rPr>
          <w:rFonts w:ascii="Tahoma" w:hAnsi="Tahoma" w:cs="Tahoma"/>
          <w:bCs/>
          <w:sz w:val="24"/>
          <w:szCs w:val="24"/>
        </w:rPr>
      </w:pPr>
      <w:r w:rsidRPr="00F86319">
        <w:rPr>
          <w:rFonts w:ascii="Tahoma" w:hAnsi="Tahoma" w:cs="Tahoma"/>
          <w:bCs/>
          <w:sz w:val="24"/>
          <w:szCs w:val="24"/>
        </w:rPr>
        <w:t>Национальн</w:t>
      </w:r>
      <w:r w:rsidR="006C1CF0" w:rsidRPr="00F86319">
        <w:rPr>
          <w:rFonts w:ascii="Tahoma" w:hAnsi="Tahoma" w:cs="Tahoma"/>
          <w:bCs/>
          <w:sz w:val="24"/>
          <w:szCs w:val="24"/>
        </w:rPr>
        <w:t>ая</w:t>
      </w:r>
      <w:r w:rsidRPr="00F86319">
        <w:rPr>
          <w:rFonts w:ascii="Tahoma" w:hAnsi="Tahoma" w:cs="Tahoma"/>
          <w:bCs/>
          <w:sz w:val="24"/>
          <w:szCs w:val="24"/>
        </w:rPr>
        <w:t xml:space="preserve"> </w:t>
      </w:r>
      <w:bookmarkStart w:id="0" w:name="_Hlk65761783"/>
      <w:r w:rsidRPr="00F86319">
        <w:rPr>
          <w:rFonts w:ascii="Tahoma" w:hAnsi="Tahoma" w:cs="Tahoma"/>
          <w:bCs/>
          <w:sz w:val="24"/>
          <w:szCs w:val="24"/>
        </w:rPr>
        <w:t>информационн</w:t>
      </w:r>
      <w:r w:rsidR="006C1CF0" w:rsidRPr="00F86319">
        <w:rPr>
          <w:rFonts w:ascii="Tahoma" w:hAnsi="Tahoma" w:cs="Tahoma"/>
          <w:bCs/>
          <w:sz w:val="24"/>
          <w:szCs w:val="24"/>
        </w:rPr>
        <w:t>ая</w:t>
      </w:r>
      <w:r w:rsidRPr="00F86319">
        <w:rPr>
          <w:rFonts w:ascii="Tahoma" w:hAnsi="Tahoma" w:cs="Tahoma"/>
          <w:bCs/>
          <w:sz w:val="24"/>
          <w:szCs w:val="24"/>
        </w:rPr>
        <w:t xml:space="preserve"> систем</w:t>
      </w:r>
      <w:r w:rsidR="006C1CF0" w:rsidRPr="00F86319">
        <w:rPr>
          <w:rFonts w:ascii="Tahoma" w:hAnsi="Tahoma" w:cs="Tahoma"/>
          <w:bCs/>
          <w:sz w:val="24"/>
          <w:szCs w:val="24"/>
        </w:rPr>
        <w:t>а</w:t>
      </w:r>
      <w:r w:rsidRPr="00F86319">
        <w:rPr>
          <w:rFonts w:ascii="Tahoma" w:hAnsi="Tahoma" w:cs="Tahoma"/>
          <w:bCs/>
          <w:sz w:val="24"/>
          <w:szCs w:val="24"/>
        </w:rPr>
        <w:t xml:space="preserve"> </w:t>
      </w:r>
      <w:r w:rsidRPr="00F86319">
        <w:rPr>
          <w:rFonts w:ascii="Tahoma" w:hAnsi="Tahoma" w:cs="Tahoma"/>
          <w:bCs/>
          <w:sz w:val="24"/>
          <w:szCs w:val="24"/>
        </w:rPr>
        <w:br/>
        <w:t xml:space="preserve">мониторинга маркировки и отслеживания продукции </w:t>
      </w:r>
      <w:r w:rsidRPr="00F86319">
        <w:rPr>
          <w:rFonts w:ascii="Tahoma" w:hAnsi="Tahoma" w:cs="Tahoma"/>
          <w:bCs/>
          <w:sz w:val="24"/>
          <w:szCs w:val="24"/>
        </w:rPr>
        <w:br/>
        <w:t>«</w:t>
      </w:r>
      <w:r w:rsidR="0078412F" w:rsidRPr="00F86319">
        <w:rPr>
          <w:rFonts w:ascii="Tahoma" w:hAnsi="Tahoma" w:cs="Tahoma"/>
          <w:bCs/>
          <w:sz w:val="24"/>
          <w:szCs w:val="24"/>
        </w:rPr>
        <w:t>ASL BELGISI</w:t>
      </w:r>
      <w:r w:rsidRPr="00F86319">
        <w:rPr>
          <w:rFonts w:ascii="Tahoma" w:hAnsi="Tahoma" w:cs="Tahoma"/>
          <w:bCs/>
          <w:sz w:val="24"/>
          <w:szCs w:val="24"/>
        </w:rPr>
        <w:t>»</w:t>
      </w:r>
      <w:bookmarkEnd w:id="0"/>
    </w:p>
    <w:p w14:paraId="678E6C4B" w14:textId="11D1E919" w:rsidR="00BA5643" w:rsidRPr="00F86319" w:rsidRDefault="00BA5643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CE82917" w14:textId="317D3C5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C816991" w14:textId="7BBBB8D6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6BAEEFC9" w14:textId="3131F093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63E7094C" w14:textId="315C96E8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48160425" w14:textId="0FA9CC52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0102735" w14:textId="06BCBF53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20486EF" w14:textId="52B92D4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50BA647" w14:textId="4AF6C81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867BD99" w14:textId="3EE19835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6F990C62" w14:textId="5D7CF15A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D43FD50" w14:textId="5459A3F4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DF3A2D5" w14:textId="56BA7B07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0467111" w14:textId="6D91111F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caps/>
          <w:sz w:val="24"/>
          <w:szCs w:val="24"/>
        </w:rPr>
      </w:pPr>
      <w:r w:rsidRPr="00F86319">
        <w:rPr>
          <w:rFonts w:ascii="Tahoma" w:hAnsi="Tahoma" w:cs="Tahoma"/>
          <w:b/>
          <w:caps/>
          <w:sz w:val="24"/>
          <w:szCs w:val="24"/>
        </w:rPr>
        <w:t>0</w:t>
      </w:r>
      <w:r w:rsidR="006A1219">
        <w:rPr>
          <w:rFonts w:ascii="Tahoma" w:hAnsi="Tahoma" w:cs="Tahoma"/>
          <w:b/>
          <w:caps/>
          <w:sz w:val="24"/>
          <w:szCs w:val="24"/>
        </w:rPr>
        <w:t>2</w:t>
      </w:r>
      <w:r w:rsidRPr="00F86319">
        <w:rPr>
          <w:rFonts w:ascii="Tahoma" w:hAnsi="Tahoma" w:cs="Tahoma"/>
          <w:b/>
          <w:caps/>
          <w:sz w:val="24"/>
          <w:szCs w:val="24"/>
        </w:rPr>
        <w:t>.01.00.00</w:t>
      </w:r>
    </w:p>
    <w:p w14:paraId="13BB4D24" w14:textId="77777777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caps/>
          <w:sz w:val="24"/>
          <w:szCs w:val="24"/>
        </w:rPr>
      </w:pPr>
    </w:p>
    <w:p w14:paraId="4B0E977B" w14:textId="46CEBDB8" w:rsidR="00B96114" w:rsidRPr="00F86319" w:rsidRDefault="003D2A52" w:rsidP="00F86319">
      <w:pPr>
        <w:spacing w:line="288" w:lineRule="auto"/>
        <w:jc w:val="center"/>
        <w:rPr>
          <w:rFonts w:ascii="Tahoma" w:hAnsi="Tahoma" w:cs="Tahoma"/>
          <w:b/>
          <w:caps/>
          <w:sz w:val="24"/>
          <w:szCs w:val="24"/>
        </w:rPr>
      </w:pPr>
      <w:r w:rsidRPr="00F86319">
        <w:rPr>
          <w:rFonts w:ascii="Tahoma" w:hAnsi="Tahoma" w:cs="Tahoma"/>
          <w:b/>
          <w:caps/>
          <w:sz w:val="24"/>
          <w:szCs w:val="24"/>
        </w:rPr>
        <w:t xml:space="preserve">ВЕДЕНИЕ РЕЕСТРА </w:t>
      </w:r>
      <w:r w:rsidR="00086205" w:rsidRPr="00F86319">
        <w:rPr>
          <w:rFonts w:ascii="Tahoma" w:hAnsi="Tahoma" w:cs="Tahoma"/>
          <w:b/>
          <w:caps/>
          <w:sz w:val="24"/>
          <w:szCs w:val="24"/>
        </w:rPr>
        <w:br/>
      </w:r>
      <w:r w:rsidR="006A1219">
        <w:rPr>
          <w:rFonts w:ascii="Tahoma" w:hAnsi="Tahoma" w:cs="Tahoma"/>
          <w:b/>
          <w:caps/>
          <w:sz w:val="24"/>
          <w:szCs w:val="24"/>
        </w:rPr>
        <w:t>МАРКИРУЕМЫХ</w:t>
      </w:r>
      <w:r w:rsidRPr="00F86319">
        <w:rPr>
          <w:rFonts w:ascii="Tahoma" w:hAnsi="Tahoma" w:cs="Tahoma"/>
          <w:b/>
          <w:caps/>
          <w:sz w:val="24"/>
          <w:szCs w:val="24"/>
        </w:rPr>
        <w:t xml:space="preserve"> </w:t>
      </w:r>
      <w:r w:rsidR="00D95FA4" w:rsidRPr="00F86319">
        <w:rPr>
          <w:rFonts w:ascii="Tahoma" w:hAnsi="Tahoma" w:cs="Tahoma"/>
          <w:b/>
          <w:caps/>
          <w:sz w:val="24"/>
          <w:szCs w:val="24"/>
        </w:rPr>
        <w:t>ТОВАРОВ</w:t>
      </w:r>
    </w:p>
    <w:p w14:paraId="332DFF6A" w14:textId="06AC5769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CA1F8B7" w14:textId="0CCF4659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6CA6AD9" w14:textId="1E71C83F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E1BE252" w14:textId="5EC61790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3D9D0B" w14:textId="28BEA04A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41802F0" w14:textId="183572AD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57D273F" w14:textId="3D5771E8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EB998D6" w14:textId="1129357E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4F5DDE4" w14:textId="174E59B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3D535F9" w14:textId="28FB8D76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56EB6FE" w14:textId="136F00EC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4831EA0" w14:textId="553A9F24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251C897" w14:textId="42315B8D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F6D8440" w14:textId="177766D1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CCC8028" w14:textId="3C5D36BA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F096040" w14:textId="05BE598F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AF298CB" w14:textId="40ABDDB7" w:rsidR="006C1CF0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C659F6E" w14:textId="01A212A9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41B28CC0" w14:textId="79CE73CB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03D3A72" w14:textId="47F7D917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A50319C" w14:textId="418BDEE6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E301EF3" w14:textId="57202FCF" w:rsidR="006C1CF0" w:rsidRPr="00F86319" w:rsidRDefault="0017439A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  <w:r w:rsidRPr="00F86319">
        <w:rPr>
          <w:rFonts w:ascii="Tahoma" w:hAnsi="Tahoma" w:cs="Tahoma"/>
          <w:b/>
          <w:sz w:val="24"/>
          <w:szCs w:val="24"/>
        </w:rPr>
        <w:t>20</w:t>
      </w:r>
      <w:r w:rsidR="00801D9A" w:rsidRPr="00F86319">
        <w:rPr>
          <w:rFonts w:ascii="Tahoma" w:hAnsi="Tahoma" w:cs="Tahoma"/>
          <w:b/>
          <w:sz w:val="24"/>
          <w:szCs w:val="24"/>
        </w:rPr>
        <w:t>20</w:t>
      </w:r>
      <w:r w:rsidR="006C1CF0" w:rsidRPr="00F86319">
        <w:rPr>
          <w:rFonts w:ascii="Tahoma" w:hAnsi="Tahoma" w:cs="Tahoma"/>
          <w:b/>
          <w:sz w:val="24"/>
          <w:szCs w:val="24"/>
        </w:rPr>
        <w:br w:type="page"/>
      </w:r>
    </w:p>
    <w:p w14:paraId="559FDECA" w14:textId="1DB67039" w:rsidR="00E64A22" w:rsidRPr="001360C1" w:rsidRDefault="00E64A22" w:rsidP="001360C1">
      <w:pPr>
        <w:pStyle w:val="12"/>
      </w:pPr>
      <w:r w:rsidRPr="001360C1">
        <w:lastRenderedPageBreak/>
        <w:t>ОГЛАВЛЕНИЕ</w:t>
      </w:r>
    </w:p>
    <w:p w14:paraId="7AFC02DC" w14:textId="77777777" w:rsidR="00E64A22" w:rsidRPr="00F86319" w:rsidRDefault="00E64A22" w:rsidP="00F86319">
      <w:pPr>
        <w:spacing w:line="288" w:lineRule="auto"/>
        <w:rPr>
          <w:rFonts w:ascii="Tahoma" w:hAnsi="Tahoma" w:cs="Tahoma"/>
          <w:sz w:val="24"/>
          <w:szCs w:val="24"/>
        </w:rPr>
      </w:pPr>
    </w:p>
    <w:p w14:paraId="3B0C69F1" w14:textId="0F414CB1" w:rsidR="001360C1" w:rsidRPr="001360C1" w:rsidRDefault="00C9036C" w:rsidP="001360C1">
      <w:pPr>
        <w:pStyle w:val="12"/>
        <w:rPr>
          <w:rFonts w:eastAsiaTheme="minorEastAsia"/>
          <w:bCs/>
          <w:noProof/>
          <w:lang w:eastAsia="ru-RU"/>
        </w:rPr>
      </w:pPr>
      <w:r w:rsidRPr="001360C1">
        <w:fldChar w:fldCharType="begin"/>
      </w:r>
      <w:r w:rsidRPr="001360C1">
        <w:instrText xml:space="preserve"> TOC \o "1-3" \h \z \u </w:instrText>
      </w:r>
      <w:r w:rsidRPr="001360C1">
        <w:fldChar w:fldCharType="separate"/>
      </w:r>
      <w:hyperlink w:anchor="_Toc69231317" w:history="1">
        <w:r w:rsidR="001360C1" w:rsidRPr="001360C1">
          <w:rPr>
            <w:rStyle w:val="a9"/>
            <w:noProof/>
          </w:rPr>
          <w:t>1.</w:t>
        </w:r>
        <w:r w:rsidR="001360C1" w:rsidRPr="001360C1">
          <w:rPr>
            <w:rFonts w:eastAsiaTheme="minorEastAsia"/>
            <w:bCs/>
            <w:noProof/>
            <w:lang w:eastAsia="ru-RU"/>
          </w:rPr>
          <w:tab/>
        </w:r>
        <w:r w:rsidR="001360C1" w:rsidRPr="001360C1">
          <w:rPr>
            <w:rStyle w:val="a9"/>
            <w:noProof/>
          </w:rPr>
          <w:t>Введение</w:t>
        </w:r>
        <w:r w:rsidR="001360C1" w:rsidRPr="001360C1">
          <w:rPr>
            <w:noProof/>
            <w:webHidden/>
          </w:rPr>
          <w:tab/>
        </w:r>
        <w:r w:rsidR="001360C1" w:rsidRPr="001360C1">
          <w:rPr>
            <w:noProof/>
            <w:webHidden/>
          </w:rPr>
          <w:fldChar w:fldCharType="begin"/>
        </w:r>
        <w:r w:rsidR="001360C1" w:rsidRPr="001360C1">
          <w:rPr>
            <w:noProof/>
            <w:webHidden/>
          </w:rPr>
          <w:instrText xml:space="preserve"> PAGEREF _Toc69231317 \h </w:instrText>
        </w:r>
        <w:r w:rsidR="001360C1" w:rsidRPr="001360C1">
          <w:rPr>
            <w:noProof/>
            <w:webHidden/>
          </w:rPr>
        </w:r>
        <w:r w:rsidR="001360C1" w:rsidRPr="001360C1">
          <w:rPr>
            <w:noProof/>
            <w:webHidden/>
          </w:rPr>
          <w:fldChar w:fldCharType="separate"/>
        </w:r>
        <w:r w:rsidR="00DC4471">
          <w:rPr>
            <w:noProof/>
            <w:webHidden/>
          </w:rPr>
          <w:t>3</w:t>
        </w:r>
        <w:r w:rsidR="001360C1" w:rsidRPr="001360C1">
          <w:rPr>
            <w:noProof/>
            <w:webHidden/>
          </w:rPr>
          <w:fldChar w:fldCharType="end"/>
        </w:r>
      </w:hyperlink>
    </w:p>
    <w:p w14:paraId="66490A41" w14:textId="2D976C99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18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1.1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История изменений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18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3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1B1B594D" w14:textId="6D666485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19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1.2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Сокращения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19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3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033D91DA" w14:textId="72EB96C1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20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1.3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Термины и определения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20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4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C11187B" w14:textId="4110456B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21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1.4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Виды взаимодействия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21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5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6E5210B" w14:textId="50319293" w:rsidR="001360C1" w:rsidRPr="001360C1" w:rsidRDefault="001360C1" w:rsidP="001360C1">
      <w:pPr>
        <w:pStyle w:val="12"/>
        <w:jc w:val="both"/>
        <w:rPr>
          <w:rFonts w:eastAsiaTheme="minorEastAsia"/>
          <w:bCs/>
          <w:noProof/>
          <w:lang w:eastAsia="ru-RU"/>
        </w:rPr>
      </w:pPr>
      <w:hyperlink w:anchor="_Toc69231322" w:history="1">
        <w:r w:rsidRPr="001360C1">
          <w:rPr>
            <w:rStyle w:val="a9"/>
            <w:noProof/>
          </w:rPr>
          <w:t>2.</w:t>
        </w:r>
        <w:r w:rsidRPr="001360C1">
          <w:rPr>
            <w:rFonts w:eastAsiaTheme="minorEastAsia"/>
            <w:bCs/>
            <w:noProof/>
            <w:lang w:eastAsia="ru-RU"/>
          </w:rPr>
          <w:tab/>
        </w:r>
        <w:r w:rsidRPr="001360C1">
          <w:rPr>
            <w:rStyle w:val="a9"/>
            <w:noProof/>
          </w:rPr>
          <w:t>Процесс 02.01.01.00 «Регистрация сведений о маркируемом товаре в НИС МПТ»</w:t>
        </w:r>
        <w:r w:rsidRPr="001360C1">
          <w:rPr>
            <w:noProof/>
            <w:webHidden/>
          </w:rPr>
          <w:tab/>
        </w:r>
        <w:r w:rsidRPr="001360C1">
          <w:rPr>
            <w:noProof/>
            <w:webHidden/>
          </w:rPr>
          <w:fldChar w:fldCharType="begin"/>
        </w:r>
        <w:r w:rsidRPr="001360C1">
          <w:rPr>
            <w:noProof/>
            <w:webHidden/>
          </w:rPr>
          <w:instrText xml:space="preserve"> PAGEREF _Toc69231322 \h </w:instrText>
        </w:r>
        <w:r w:rsidRPr="001360C1">
          <w:rPr>
            <w:noProof/>
            <w:webHidden/>
          </w:rPr>
        </w:r>
        <w:r w:rsidRPr="001360C1">
          <w:rPr>
            <w:noProof/>
            <w:webHidden/>
          </w:rPr>
          <w:fldChar w:fldCharType="separate"/>
        </w:r>
        <w:r w:rsidR="00DC4471">
          <w:rPr>
            <w:noProof/>
            <w:webHidden/>
          </w:rPr>
          <w:t>6</w:t>
        </w:r>
        <w:r w:rsidRPr="001360C1">
          <w:rPr>
            <w:noProof/>
            <w:webHidden/>
          </w:rPr>
          <w:fldChar w:fldCharType="end"/>
        </w:r>
      </w:hyperlink>
    </w:p>
    <w:p w14:paraId="7F318539" w14:textId="244D3F22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23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2.1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Процесс 02.01.01.01 «Подача сведений о маркируемом товаре в НИС МПТ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23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8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29D0E0EE" w14:textId="21D43FD0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24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2.2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Процесс 02.01.01.02 «Проверка сведений о маркируемом товаре, внесенных в НИС МПТ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24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9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D51E2CD" w14:textId="4459FC1A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25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2.3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 xml:space="preserve">Процесс 02.01.01.03 «Проверка сведений в </w:t>
        </w:r>
        <w:r w:rsidRPr="001360C1">
          <w:rPr>
            <w:rStyle w:val="a9"/>
            <w:rFonts w:ascii="Tahoma" w:hAnsi="Tahoma" w:cs="Tahoma"/>
            <w:noProof/>
            <w:sz w:val="24"/>
            <w:szCs w:val="24"/>
            <w:lang w:val="en-US"/>
          </w:rPr>
          <w:t>GS</w:t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1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25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10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5976B23B" w14:textId="08F52FCF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26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2.4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Процесс 02.01.01.04 «Проверка сведений о разрешительной документации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26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10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39A06085" w14:textId="1548551E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27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2.5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Процесс 02.01.01.05 «Проверка сведений о правах на товарный знак (знак обслуживания)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27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11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58A3950C" w14:textId="055ABB2A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28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2.6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Процесс 02.01.01.06 «Информирование об отказе в регистрации маркируемого товара в НИС МПТ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28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12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1699D92F" w14:textId="76238D15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29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2.7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Процесс 02.01.01.07 «Регистрация маркируемого товара в НИС МПТ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29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12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272DA22A" w14:textId="05D92DC1" w:rsidR="001360C1" w:rsidRPr="001360C1" w:rsidRDefault="001360C1" w:rsidP="001360C1">
      <w:pPr>
        <w:pStyle w:val="12"/>
        <w:jc w:val="both"/>
        <w:rPr>
          <w:rFonts w:eastAsiaTheme="minorEastAsia"/>
          <w:bCs/>
          <w:noProof/>
          <w:lang w:eastAsia="ru-RU"/>
        </w:rPr>
      </w:pPr>
      <w:hyperlink w:anchor="_Toc69231330" w:history="1">
        <w:r w:rsidRPr="001360C1">
          <w:rPr>
            <w:rStyle w:val="a9"/>
            <w:noProof/>
          </w:rPr>
          <w:t>3.</w:t>
        </w:r>
        <w:r w:rsidRPr="001360C1">
          <w:rPr>
            <w:rFonts w:eastAsiaTheme="minorEastAsia"/>
            <w:bCs/>
            <w:noProof/>
            <w:lang w:eastAsia="ru-RU"/>
          </w:rPr>
          <w:tab/>
        </w:r>
        <w:r w:rsidRPr="001360C1">
          <w:rPr>
            <w:rStyle w:val="a9"/>
            <w:noProof/>
          </w:rPr>
          <w:t>Процесс 02.01.02.00 «Внесение изменений в регистрационные сведения о маркируемом товаре»</w:t>
        </w:r>
        <w:r w:rsidRPr="001360C1">
          <w:rPr>
            <w:noProof/>
            <w:webHidden/>
          </w:rPr>
          <w:tab/>
        </w:r>
        <w:r w:rsidRPr="001360C1">
          <w:rPr>
            <w:noProof/>
            <w:webHidden/>
          </w:rPr>
          <w:fldChar w:fldCharType="begin"/>
        </w:r>
        <w:r w:rsidRPr="001360C1">
          <w:rPr>
            <w:noProof/>
            <w:webHidden/>
          </w:rPr>
          <w:instrText xml:space="preserve"> PAGEREF _Toc69231330 \h </w:instrText>
        </w:r>
        <w:r w:rsidRPr="001360C1">
          <w:rPr>
            <w:noProof/>
            <w:webHidden/>
          </w:rPr>
        </w:r>
        <w:r w:rsidRPr="001360C1">
          <w:rPr>
            <w:noProof/>
            <w:webHidden/>
          </w:rPr>
          <w:fldChar w:fldCharType="separate"/>
        </w:r>
        <w:r w:rsidR="00DC4471">
          <w:rPr>
            <w:noProof/>
            <w:webHidden/>
          </w:rPr>
          <w:t>13</w:t>
        </w:r>
        <w:r w:rsidRPr="001360C1">
          <w:rPr>
            <w:noProof/>
            <w:webHidden/>
          </w:rPr>
          <w:fldChar w:fldCharType="end"/>
        </w:r>
      </w:hyperlink>
    </w:p>
    <w:p w14:paraId="1CB2E0AE" w14:textId="25D63ED5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31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3.1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Процесс 02.01.02.01 «Подача измененных сведений о маркируемом товаре в НИС МПТ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31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15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15622843" w14:textId="41BEBE96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32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3.2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Процесс 02.01.02.02 «Проверка изменений в сведения о маркируемом товаре, внесенные в НИС МПТ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32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15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71AF5CE4" w14:textId="681444B0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33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3.3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Процесс 02.01.02.03 «Проверка сведений о разрешительной документации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33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16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F8B8CC3" w14:textId="377060C6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34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3.4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Процесс 02.01.02.04 «Информирование об отказе в изменении сведений о маркируемом товаре в НИС МПТ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34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16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57A41172" w14:textId="64FDA4B0" w:rsidR="001360C1" w:rsidRPr="001360C1" w:rsidRDefault="001360C1" w:rsidP="001360C1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31335" w:history="1"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3.5</w:t>
        </w:r>
        <w:r w:rsidRPr="001360C1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1360C1">
          <w:rPr>
            <w:rStyle w:val="a9"/>
            <w:rFonts w:ascii="Tahoma" w:hAnsi="Tahoma" w:cs="Tahoma"/>
            <w:noProof/>
            <w:sz w:val="24"/>
            <w:szCs w:val="24"/>
          </w:rPr>
          <w:t>Процесс 02.01.02.05 «Регистрация изменений в сведения о маркируемом товаре в НИС МПТ»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31335 \h </w:instrTex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C4471">
          <w:rPr>
            <w:rFonts w:ascii="Tahoma" w:hAnsi="Tahoma" w:cs="Tahoma"/>
            <w:noProof/>
            <w:webHidden/>
            <w:sz w:val="24"/>
            <w:szCs w:val="24"/>
          </w:rPr>
          <w:t>17</w:t>
        </w:r>
        <w:r w:rsidRPr="001360C1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C3E1EF3" w14:textId="37B1F395" w:rsidR="001360C1" w:rsidRPr="001360C1" w:rsidRDefault="001360C1" w:rsidP="001360C1">
      <w:pPr>
        <w:pStyle w:val="12"/>
        <w:jc w:val="both"/>
        <w:rPr>
          <w:rFonts w:eastAsiaTheme="minorEastAsia"/>
          <w:bCs/>
          <w:noProof/>
          <w:lang w:eastAsia="ru-RU"/>
        </w:rPr>
      </w:pPr>
      <w:hyperlink w:anchor="_Toc69231336" w:history="1">
        <w:r w:rsidRPr="001360C1">
          <w:rPr>
            <w:rStyle w:val="a9"/>
            <w:noProof/>
          </w:rPr>
          <w:t>ПРИЛОЖЕНИЕ 1. Сведения о маркируемых товарах (атрибутивная модель)</w:t>
        </w:r>
        <w:r w:rsidRPr="001360C1">
          <w:rPr>
            <w:noProof/>
            <w:webHidden/>
          </w:rPr>
          <w:tab/>
        </w:r>
        <w:r w:rsidRPr="001360C1">
          <w:rPr>
            <w:noProof/>
            <w:webHidden/>
          </w:rPr>
          <w:fldChar w:fldCharType="begin"/>
        </w:r>
        <w:r w:rsidRPr="001360C1">
          <w:rPr>
            <w:noProof/>
            <w:webHidden/>
          </w:rPr>
          <w:instrText xml:space="preserve"> PAGEREF _Toc69231336 \h </w:instrText>
        </w:r>
        <w:r w:rsidRPr="001360C1">
          <w:rPr>
            <w:noProof/>
            <w:webHidden/>
          </w:rPr>
        </w:r>
        <w:r w:rsidRPr="001360C1">
          <w:rPr>
            <w:noProof/>
            <w:webHidden/>
          </w:rPr>
          <w:fldChar w:fldCharType="separate"/>
        </w:r>
        <w:r w:rsidR="00DC4471">
          <w:rPr>
            <w:noProof/>
            <w:webHidden/>
          </w:rPr>
          <w:t>18</w:t>
        </w:r>
        <w:r w:rsidRPr="001360C1">
          <w:rPr>
            <w:noProof/>
            <w:webHidden/>
          </w:rPr>
          <w:fldChar w:fldCharType="end"/>
        </w:r>
      </w:hyperlink>
    </w:p>
    <w:p w14:paraId="072852F6" w14:textId="063636A2" w:rsidR="00D930DE" w:rsidRPr="001360C1" w:rsidRDefault="00C9036C" w:rsidP="001360C1">
      <w:pPr>
        <w:spacing w:line="288" w:lineRule="auto"/>
        <w:rPr>
          <w:rFonts w:ascii="Tahoma" w:hAnsi="Tahoma" w:cs="Tahoma"/>
          <w:b/>
          <w:sz w:val="24"/>
          <w:szCs w:val="24"/>
        </w:rPr>
      </w:pPr>
      <w:r w:rsidRPr="001360C1">
        <w:rPr>
          <w:rFonts w:ascii="Tahoma" w:hAnsi="Tahoma" w:cs="Tahoma"/>
          <w:b/>
          <w:sz w:val="24"/>
          <w:szCs w:val="24"/>
        </w:rPr>
        <w:fldChar w:fldCharType="end"/>
      </w:r>
      <w:bookmarkStart w:id="1" w:name="_Ref409545148"/>
      <w:bookmarkStart w:id="2" w:name="_Toc438806383"/>
    </w:p>
    <w:p w14:paraId="02823905" w14:textId="1059C78B" w:rsidR="00C61205" w:rsidRPr="00F86319" w:rsidRDefault="00C61205" w:rsidP="004C38C5">
      <w:pPr>
        <w:pStyle w:val="10"/>
      </w:pPr>
      <w:bookmarkStart w:id="3" w:name="_Hlk69203626"/>
      <w:bookmarkStart w:id="4" w:name="_Hlk69203634"/>
      <w:bookmarkStart w:id="5" w:name="_Toc69231317"/>
      <w:r w:rsidRPr="00F86319">
        <w:lastRenderedPageBreak/>
        <w:t>Введение</w:t>
      </w:r>
      <w:bookmarkEnd w:id="1"/>
      <w:bookmarkEnd w:id="2"/>
      <w:bookmarkEnd w:id="5"/>
    </w:p>
    <w:p w14:paraId="58D218B5" w14:textId="68055525" w:rsidR="00C61205" w:rsidRPr="00F86319" w:rsidRDefault="00C61205" w:rsidP="00F86319">
      <w:pPr>
        <w:tabs>
          <w:tab w:val="clear" w:pos="709"/>
        </w:tabs>
        <w:spacing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В документе представлено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описание </w:t>
      </w:r>
      <w:r w:rsidR="006C1CF0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следующих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процессов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:</w:t>
      </w:r>
    </w:p>
    <w:p w14:paraId="59EC00CC" w14:textId="4E235678" w:rsidR="00DB0B6F" w:rsidRPr="00F86319" w:rsidRDefault="001D31A6" w:rsidP="00DC2DAF">
      <w:pPr>
        <w:numPr>
          <w:ilvl w:val="0"/>
          <w:numId w:val="21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регистраци</w:t>
      </w:r>
      <w:r w:rsidR="006C1CF0" w:rsidRPr="00F86319">
        <w:rPr>
          <w:rFonts w:ascii="Tahoma" w:hAnsi="Tahoma" w:cs="Tahoma"/>
          <w:color w:val="000000"/>
          <w:sz w:val="24"/>
          <w:szCs w:val="24"/>
          <w:lang w:eastAsia="ru-RU"/>
        </w:rPr>
        <w:t>я</w:t>
      </w:r>
      <w:r w:rsidR="00C36538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="00223160">
        <w:rPr>
          <w:rFonts w:ascii="Tahoma" w:hAnsi="Tahoma" w:cs="Tahoma"/>
          <w:color w:val="000000"/>
          <w:sz w:val="24"/>
          <w:szCs w:val="24"/>
          <w:lang w:eastAsia="ru-RU"/>
        </w:rPr>
        <w:t xml:space="preserve">сведений о маркируемых товарах </w:t>
      </w:r>
      <w:r w:rsidR="007847C8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в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Н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ИС М</w:t>
      </w:r>
      <w:r w:rsidR="00801D9A" w:rsidRPr="00F86319">
        <w:rPr>
          <w:rFonts w:ascii="Tahoma" w:hAnsi="Tahoma" w:cs="Tahoma"/>
          <w:color w:val="000000"/>
          <w:sz w:val="24"/>
          <w:szCs w:val="24"/>
          <w:lang w:eastAsia="ru-RU"/>
        </w:rPr>
        <w:t>П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Т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;</w:t>
      </w:r>
    </w:p>
    <w:p w14:paraId="57D4CBC5" w14:textId="1DD32F42" w:rsidR="00DB0B6F" w:rsidRPr="00F86319" w:rsidRDefault="0014256F" w:rsidP="00DC2DAF">
      <w:pPr>
        <w:numPr>
          <w:ilvl w:val="0"/>
          <w:numId w:val="21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внесени</w:t>
      </w:r>
      <w:r w:rsidR="006C1CF0" w:rsidRPr="00F86319">
        <w:rPr>
          <w:rFonts w:ascii="Tahoma" w:hAnsi="Tahoma" w:cs="Tahoma"/>
          <w:color w:val="000000"/>
          <w:sz w:val="24"/>
          <w:szCs w:val="24"/>
          <w:lang w:eastAsia="ru-RU"/>
        </w:rPr>
        <w:t>е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изменений в сведения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о </w:t>
      </w:r>
      <w:r w:rsidR="00223160">
        <w:rPr>
          <w:rFonts w:ascii="Tahoma" w:hAnsi="Tahoma" w:cs="Tahoma"/>
          <w:color w:val="000000"/>
          <w:sz w:val="24"/>
          <w:szCs w:val="24"/>
          <w:lang w:eastAsia="ru-RU"/>
        </w:rPr>
        <w:t>маркируемом товаре</w:t>
      </w:r>
      <w:r w:rsidR="007744A2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в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Н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ИС М</w:t>
      </w:r>
      <w:r w:rsidR="008D3C16" w:rsidRPr="00F86319">
        <w:rPr>
          <w:rFonts w:ascii="Tahoma" w:hAnsi="Tahoma" w:cs="Tahoma"/>
          <w:color w:val="000000"/>
          <w:sz w:val="24"/>
          <w:szCs w:val="24"/>
          <w:lang w:eastAsia="ru-RU"/>
        </w:rPr>
        <w:t>П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Т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;</w:t>
      </w:r>
    </w:p>
    <w:p w14:paraId="5C57C5F4" w14:textId="3E5A0088" w:rsidR="00C61205" w:rsidRPr="00F86319" w:rsidRDefault="00C36538" w:rsidP="00DC2DAF">
      <w:pPr>
        <w:numPr>
          <w:ilvl w:val="0"/>
          <w:numId w:val="21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исключение</w:t>
      </w:r>
      <w:r w:rsidR="007847C8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="0095264D">
        <w:rPr>
          <w:rFonts w:ascii="Tahoma" w:hAnsi="Tahoma" w:cs="Tahoma"/>
          <w:color w:val="000000"/>
          <w:sz w:val="24"/>
          <w:szCs w:val="24"/>
          <w:lang w:eastAsia="ru-RU"/>
        </w:rPr>
        <w:t>сведений о маркируемом товаре в</w:t>
      </w:r>
      <w:r w:rsidR="009779C7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Н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ИС М</w:t>
      </w:r>
      <w:r w:rsidR="008D3C16" w:rsidRPr="00F86319">
        <w:rPr>
          <w:rFonts w:ascii="Tahoma" w:hAnsi="Tahoma" w:cs="Tahoma"/>
          <w:color w:val="000000"/>
          <w:sz w:val="24"/>
          <w:szCs w:val="24"/>
          <w:lang w:eastAsia="ru-RU"/>
        </w:rPr>
        <w:t>П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Т</w:t>
      </w:r>
      <w:r w:rsidR="00B13904" w:rsidRPr="00F86319">
        <w:rPr>
          <w:rFonts w:ascii="Tahoma" w:hAnsi="Tahoma" w:cs="Tahoma"/>
          <w:color w:val="000000"/>
          <w:sz w:val="24"/>
          <w:szCs w:val="24"/>
          <w:lang w:eastAsia="ru-RU"/>
        </w:rPr>
        <w:t>;</w:t>
      </w:r>
    </w:p>
    <w:p w14:paraId="58FD8A30" w14:textId="313D1C2C" w:rsidR="00755DD6" w:rsidRPr="00F86319" w:rsidRDefault="00755DD6" w:rsidP="00DC2DAF">
      <w:pPr>
        <w:numPr>
          <w:ilvl w:val="0"/>
          <w:numId w:val="21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взаимодействи</w:t>
      </w:r>
      <w:r w:rsidR="006C1CF0" w:rsidRPr="00F86319">
        <w:rPr>
          <w:rFonts w:ascii="Tahoma" w:hAnsi="Tahoma" w:cs="Tahoma"/>
          <w:color w:val="000000"/>
          <w:sz w:val="24"/>
          <w:szCs w:val="24"/>
          <w:lang w:eastAsia="ru-RU"/>
        </w:rPr>
        <w:t>е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участник</w:t>
      </w:r>
      <w:r w:rsidR="00C36538" w:rsidRPr="00F86319">
        <w:rPr>
          <w:rFonts w:ascii="Tahoma" w:hAnsi="Tahoma" w:cs="Tahoma"/>
          <w:color w:val="000000"/>
          <w:sz w:val="24"/>
          <w:szCs w:val="24"/>
          <w:lang w:eastAsia="ru-RU"/>
        </w:rPr>
        <w:t>ов процесс</w:t>
      </w:r>
      <w:r w:rsidR="007744A2" w:rsidRPr="00F86319">
        <w:rPr>
          <w:rFonts w:ascii="Tahoma" w:hAnsi="Tahoma" w:cs="Tahoma"/>
          <w:color w:val="000000"/>
          <w:sz w:val="24"/>
          <w:szCs w:val="24"/>
          <w:lang w:eastAsia="ru-RU"/>
        </w:rPr>
        <w:t>а</w:t>
      </w:r>
      <w:r w:rsidR="007744A2" w:rsidRPr="00F86319">
        <w:rPr>
          <w:rFonts w:ascii="Tahoma" w:hAnsi="Tahoma" w:cs="Tahoma"/>
          <w:sz w:val="24"/>
          <w:szCs w:val="24"/>
        </w:rPr>
        <w:t xml:space="preserve"> </w:t>
      </w:r>
      <w:r w:rsidR="007744A2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ведения реестра </w:t>
      </w:r>
      <w:r w:rsidR="0095264D">
        <w:rPr>
          <w:rFonts w:ascii="Tahoma" w:hAnsi="Tahoma" w:cs="Tahoma"/>
          <w:color w:val="000000"/>
          <w:sz w:val="24"/>
          <w:szCs w:val="24"/>
          <w:lang w:eastAsia="ru-RU"/>
        </w:rPr>
        <w:t>маркируемых</w:t>
      </w:r>
      <w:r w:rsidR="007744A2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товаров в НИС МПТ</w:t>
      </w:r>
      <w:r w:rsidR="00D95FA4" w:rsidRPr="00F86319">
        <w:rPr>
          <w:rFonts w:ascii="Tahoma" w:hAnsi="Tahoma" w:cs="Tahoma"/>
          <w:color w:val="000000"/>
          <w:sz w:val="24"/>
          <w:szCs w:val="24"/>
          <w:lang w:eastAsia="ru-RU"/>
        </w:rPr>
        <w:t>.</w:t>
      </w:r>
    </w:p>
    <w:p w14:paraId="352C7EBC" w14:textId="77777777" w:rsidR="006C1CF0" w:rsidRPr="00F86319" w:rsidRDefault="006C1CF0" w:rsidP="00F86319">
      <w:pPr>
        <w:tabs>
          <w:tab w:val="clear" w:pos="709"/>
        </w:tabs>
        <w:spacing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</w:p>
    <w:p w14:paraId="77701F47" w14:textId="1A3B3C08" w:rsidR="001D0901" w:rsidRPr="00F86319" w:rsidRDefault="001D0901" w:rsidP="00F86319">
      <w:pPr>
        <w:pStyle w:val="20"/>
        <w:spacing w:before="0"/>
        <w:rPr>
          <w:sz w:val="24"/>
          <w:szCs w:val="24"/>
        </w:rPr>
      </w:pPr>
      <w:bookmarkStart w:id="6" w:name="_Hlk5983996"/>
      <w:bookmarkStart w:id="7" w:name="_Toc69231318"/>
      <w:r w:rsidRPr="00F86319">
        <w:rPr>
          <w:sz w:val="24"/>
          <w:szCs w:val="24"/>
        </w:rPr>
        <w:t>История изменений</w:t>
      </w:r>
      <w:bookmarkEnd w:id="7"/>
    </w:p>
    <w:tbl>
      <w:tblPr>
        <w:tblStyle w:val="af"/>
        <w:tblW w:w="4994" w:type="pct"/>
        <w:tblLook w:val="04A0" w:firstRow="1" w:lastRow="0" w:firstColumn="1" w:lastColumn="0" w:noHBand="0" w:noVBand="1"/>
      </w:tblPr>
      <w:tblGrid>
        <w:gridCol w:w="1287"/>
        <w:gridCol w:w="1509"/>
        <w:gridCol w:w="3862"/>
        <w:gridCol w:w="2386"/>
      </w:tblGrid>
      <w:tr w:rsidR="001D0901" w:rsidRPr="00F86319" w14:paraId="3B2B0A6C" w14:textId="77777777" w:rsidTr="006C1CF0">
        <w:trPr>
          <w:trHeight w:val="103"/>
          <w:tblHeader/>
        </w:trPr>
        <w:tc>
          <w:tcPr>
            <w:tcW w:w="712" w:type="pct"/>
            <w:vAlign w:val="center"/>
          </w:tcPr>
          <w:p w14:paraId="246DB062" w14:textId="24A5B310" w:rsidR="001D0901" w:rsidRPr="00F86319" w:rsidRDefault="007744A2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Версия</w:t>
            </w:r>
          </w:p>
        </w:tc>
        <w:tc>
          <w:tcPr>
            <w:tcW w:w="834" w:type="pct"/>
            <w:vAlign w:val="center"/>
          </w:tcPr>
          <w:p w14:paraId="1F145EB2" w14:textId="69451A09" w:rsidR="001D0901" w:rsidRPr="00F86319" w:rsidRDefault="007744A2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Дата</w:t>
            </w:r>
          </w:p>
        </w:tc>
        <w:tc>
          <w:tcPr>
            <w:tcW w:w="2135" w:type="pct"/>
            <w:vAlign w:val="center"/>
          </w:tcPr>
          <w:p w14:paraId="6B8183E4" w14:textId="79A66B5D" w:rsidR="001D0901" w:rsidRPr="00F86319" w:rsidRDefault="001D0901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И</w:t>
            </w:r>
            <w:r w:rsidR="007744A2"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зменения</w:t>
            </w:r>
          </w:p>
        </w:tc>
        <w:tc>
          <w:tcPr>
            <w:tcW w:w="1319" w:type="pct"/>
            <w:vAlign w:val="center"/>
          </w:tcPr>
          <w:p w14:paraId="62ADA8A1" w14:textId="5474897B" w:rsidR="001D0901" w:rsidRPr="00F86319" w:rsidRDefault="001D0901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А</w:t>
            </w:r>
            <w:r w:rsidR="007744A2"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втор</w:t>
            </w:r>
          </w:p>
        </w:tc>
      </w:tr>
      <w:tr w:rsidR="00801D9A" w:rsidRPr="00F86319" w14:paraId="1C68506E" w14:textId="77777777" w:rsidTr="006C1CF0">
        <w:tc>
          <w:tcPr>
            <w:tcW w:w="712" w:type="pct"/>
            <w:vAlign w:val="center"/>
          </w:tcPr>
          <w:p w14:paraId="7D3B9438" w14:textId="3517B0EF" w:rsidR="00801D9A" w:rsidRPr="00F86319" w:rsidRDefault="00801D9A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1.0</w:t>
            </w:r>
          </w:p>
        </w:tc>
        <w:tc>
          <w:tcPr>
            <w:tcW w:w="834" w:type="pct"/>
            <w:vAlign w:val="center"/>
          </w:tcPr>
          <w:p w14:paraId="71B21104" w14:textId="1AE47156" w:rsidR="00801D9A" w:rsidRPr="00F86319" w:rsidRDefault="007744A2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01</w:t>
            </w:r>
            <w:r w:rsidR="00981016" w:rsidRPr="00F86319">
              <w:rPr>
                <w:rFonts w:ascii="Tahoma" w:hAnsi="Tahoma" w:cs="Tahoma"/>
                <w:color w:val="000000"/>
                <w:sz w:val="24"/>
                <w:szCs w:val="24"/>
              </w:rPr>
              <w:t>.</w:t>
            </w: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12</w:t>
            </w:r>
            <w:r w:rsidR="00981016" w:rsidRPr="00F86319">
              <w:rPr>
                <w:rFonts w:ascii="Tahoma" w:hAnsi="Tahoma" w:cs="Tahoma"/>
                <w:color w:val="000000"/>
                <w:sz w:val="24"/>
                <w:szCs w:val="24"/>
              </w:rPr>
              <w:t>.2020</w:t>
            </w:r>
          </w:p>
        </w:tc>
        <w:tc>
          <w:tcPr>
            <w:tcW w:w="2135" w:type="pct"/>
            <w:vAlign w:val="center"/>
          </w:tcPr>
          <w:p w14:paraId="5743BD37" w14:textId="148C4A3C" w:rsidR="00801D9A" w:rsidRPr="00F86319" w:rsidRDefault="00981016" w:rsidP="00347201">
            <w:pPr>
              <w:tabs>
                <w:tab w:val="clear" w:pos="709"/>
              </w:tabs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Первая версия документа</w:t>
            </w:r>
          </w:p>
        </w:tc>
        <w:tc>
          <w:tcPr>
            <w:tcW w:w="1319" w:type="pct"/>
            <w:vAlign w:val="center"/>
          </w:tcPr>
          <w:p w14:paraId="5CBEBD12" w14:textId="2E26C522" w:rsidR="00801D9A" w:rsidRPr="00F86319" w:rsidRDefault="00801D9A" w:rsidP="00347201">
            <w:pPr>
              <w:tabs>
                <w:tab w:val="clear" w:pos="709"/>
              </w:tabs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Сайдуллаев Ф.С.</w:t>
            </w:r>
          </w:p>
        </w:tc>
      </w:tr>
      <w:bookmarkEnd w:id="6"/>
    </w:tbl>
    <w:p w14:paraId="5FC86FC7" w14:textId="3799DEFF" w:rsidR="00F53B4B" w:rsidRPr="00F86319" w:rsidRDefault="00F53B4B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71FB0C6C" w14:textId="3E8DC9A5" w:rsidR="00AF34A2" w:rsidRPr="00F86319" w:rsidRDefault="001E25CD" w:rsidP="00F86319">
      <w:pPr>
        <w:pStyle w:val="20"/>
        <w:spacing w:before="0"/>
        <w:rPr>
          <w:sz w:val="24"/>
          <w:szCs w:val="24"/>
        </w:rPr>
      </w:pPr>
      <w:bookmarkStart w:id="8" w:name="_Toc69231319"/>
      <w:bookmarkEnd w:id="3"/>
      <w:r w:rsidRPr="00F86319">
        <w:rPr>
          <w:sz w:val="24"/>
          <w:szCs w:val="24"/>
        </w:rPr>
        <w:t>Сокращения</w:t>
      </w:r>
      <w:bookmarkEnd w:id="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1"/>
        <w:gridCol w:w="6224"/>
      </w:tblGrid>
      <w:tr w:rsidR="0009479E" w:rsidRPr="0095264D" w14:paraId="294499A6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bookmarkEnd w:id="4"/>
          <w:p w14:paraId="5DD935D2" w14:textId="458C8860" w:rsidR="0009479E" w:rsidRPr="00E4607C" w:rsidRDefault="0009479E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АСУТ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F2AF86" w14:textId="219848E7" w:rsidR="0009479E" w:rsidRPr="00E4607C" w:rsidRDefault="0009479E" w:rsidP="006C544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E4607C">
              <w:rPr>
                <w:rFonts w:ascii="Tahoma" w:hAnsi="Tahoma" w:cs="Tahoma"/>
                <w:sz w:val="24"/>
                <w:szCs w:val="24"/>
              </w:rPr>
              <w:t>Автоматизированная система управления технологическим процессом</w:t>
            </w:r>
          </w:p>
        </w:tc>
      </w:tr>
      <w:tr w:rsidR="006C1CF0" w:rsidRPr="0095264D" w14:paraId="1AA6C704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D79018" w14:textId="2B04FD30" w:rsidR="006C1CF0" w:rsidRPr="00E4607C" w:rsidRDefault="006C1CF0" w:rsidP="00F86319">
            <w:pPr>
              <w:rPr>
                <w:rFonts w:ascii="Tahoma" w:hAnsi="Tahoma" w:cs="Tahoma"/>
                <w:sz w:val="24"/>
                <w:szCs w:val="24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Б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BFA841" w14:textId="4C8D3FBE" w:rsidR="006C1CF0" w:rsidRPr="00E4607C" w:rsidRDefault="006C1CF0" w:rsidP="006C544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E4607C">
              <w:rPr>
                <w:rFonts w:ascii="Tahoma" w:hAnsi="Tahoma" w:cs="Tahoma"/>
                <w:sz w:val="24"/>
                <w:szCs w:val="24"/>
              </w:rPr>
              <w:t>Бизнес-процесс</w:t>
            </w:r>
          </w:p>
        </w:tc>
      </w:tr>
      <w:tr w:rsidR="00D41B1C" w:rsidRPr="0095264D" w14:paraId="1336CD60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7571F6" w14:textId="27F4A29F" w:rsidR="00D41B1C" w:rsidRPr="00E4607C" w:rsidRDefault="00D41B1C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ИНН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A1A4A9" w14:textId="5F6EB520" w:rsidR="00D41B1C" w:rsidRPr="00E4607C" w:rsidRDefault="00D41B1C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Индивидуальный номер налогоплательщика</w:t>
            </w:r>
          </w:p>
        </w:tc>
      </w:tr>
      <w:tr w:rsidR="00F86319" w:rsidRPr="0095264D" w14:paraId="7BE5E7C8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49A429" w14:textId="6A083814" w:rsidR="00F86319" w:rsidRPr="00E4607C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ИС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2B804E" w14:textId="0216C45B" w:rsidR="00F86319" w:rsidRPr="00E4607C" w:rsidRDefault="00F86319" w:rsidP="006C544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Информационная система</w:t>
            </w:r>
          </w:p>
        </w:tc>
      </w:tr>
      <w:tr w:rsidR="00F86319" w:rsidRPr="0095264D" w14:paraId="518334AC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E7CC7E" w14:textId="31887ABC" w:rsidR="00F86319" w:rsidRPr="00E4607C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И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9CFC2D" w14:textId="6362A214" w:rsidR="00F86319" w:rsidRPr="00E4607C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Индивидуальный предприниматель</w:t>
            </w:r>
          </w:p>
        </w:tc>
      </w:tr>
      <w:tr w:rsidR="00F86319" w:rsidRPr="0095264D" w14:paraId="1A076C6B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3E2C81" w14:textId="5B48E0EB" w:rsidR="00F86319" w:rsidRPr="00E4607C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ЛК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3E2B15" w14:textId="374187BE" w:rsidR="00F86319" w:rsidRPr="00E4607C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Личный кабинет</w:t>
            </w:r>
          </w:p>
        </w:tc>
      </w:tr>
      <w:tr w:rsidR="00F86319" w:rsidRPr="0095264D" w14:paraId="411CC2A6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17F4DC" w14:textId="48925ECE" w:rsidR="00F86319" w:rsidRPr="00E4607C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НИС МПТ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19A006" w14:textId="324BD9CE" w:rsidR="00F86319" w:rsidRPr="00E4607C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Национальная информационная система цифровой маркировки и прослеживаемости товаров Республики Узбекистан</w:t>
            </w:r>
          </w:p>
        </w:tc>
      </w:tr>
      <w:tr w:rsidR="00F86319" w:rsidRPr="0095264D" w14:paraId="01CCEAE1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B761AA" w14:textId="3B1B392F" w:rsidR="00F86319" w:rsidRPr="00E4607C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bookmarkStart w:id="9" w:name="_Hlk12031674"/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Оператор</w:t>
            </w:r>
            <w:bookmarkEnd w:id="9"/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2A6E0F" w14:textId="14F480F5" w:rsidR="00F86319" w:rsidRPr="00E4607C" w:rsidRDefault="00D33033" w:rsidP="006C544B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ООО</w:t>
            </w:r>
            <w:r w:rsidR="00F86319"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«</w:t>
            </w:r>
            <w:r w:rsidR="00F86319"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val="en-US" w:eastAsia="ru-RU"/>
              </w:rPr>
              <w:t>CRPT</w:t>
            </w:r>
            <w:r w:rsidR="00F86319"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F86319"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val="en-US" w:eastAsia="ru-RU"/>
              </w:rPr>
              <w:t>TURON</w:t>
            </w:r>
            <w:r w:rsidR="00F86319"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»</w:t>
            </w:r>
          </w:p>
        </w:tc>
      </w:tr>
      <w:tr w:rsidR="00F86319" w:rsidRPr="0095264D" w14:paraId="3FC189FA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50EA10" w14:textId="2BED0C95" w:rsidR="00F86319" w:rsidRPr="00E4607C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СТ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302328" w14:textId="20C7761B" w:rsidR="00F86319" w:rsidRPr="00E4607C" w:rsidRDefault="00F86319" w:rsidP="006C544B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Служба технической поддержки НИС МПТ</w:t>
            </w:r>
          </w:p>
        </w:tc>
      </w:tr>
      <w:tr w:rsidR="00F86319" w:rsidRPr="0095264D" w14:paraId="15E3A961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5B0EB4" w14:textId="610ECAD0" w:rsidR="00F86319" w:rsidRPr="00E4607C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/>
                <w:sz w:val="24"/>
                <w:szCs w:val="24"/>
              </w:rPr>
              <w:t>Товар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4FFE83" w14:textId="7F71AFAA" w:rsidR="00F86319" w:rsidRPr="00E4607C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Виды товаров, в отношении которых введены требования об обязательной цифровой маркировке</w:t>
            </w:r>
          </w:p>
        </w:tc>
      </w:tr>
      <w:tr w:rsidR="00F86319" w:rsidRPr="0095264D" w14:paraId="14A33993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136437" w14:textId="05FBC6EB" w:rsidR="00F86319" w:rsidRPr="00E4607C" w:rsidRDefault="00F86319" w:rsidP="00F86319">
            <w:pPr>
              <w:rPr>
                <w:rFonts w:ascii="Tahoma" w:hAnsi="Tahoma" w:cs="Tahoma"/>
                <w:b/>
                <w:sz w:val="24"/>
                <w:szCs w:val="24"/>
              </w:rPr>
            </w:pPr>
            <w:r w:rsidRPr="00E4607C">
              <w:rPr>
                <w:rFonts w:ascii="Tahoma" w:hAnsi="Tahoma" w:cs="Tahoma"/>
                <w:b/>
                <w:sz w:val="24"/>
                <w:szCs w:val="24"/>
                <w:lang w:eastAsia="ru-RU"/>
              </w:rPr>
              <w:t>ФЛК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F874BC" w14:textId="1B56240B" w:rsidR="00F86319" w:rsidRPr="00E4607C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Cs/>
                <w:sz w:val="24"/>
                <w:szCs w:val="24"/>
                <w:lang w:eastAsia="ru-RU"/>
              </w:rPr>
              <w:t>Форматно-логический контроль</w:t>
            </w:r>
          </w:p>
        </w:tc>
      </w:tr>
      <w:tr w:rsidR="00F86319" w:rsidRPr="0095264D" w14:paraId="680E0E4D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1E1112" w14:textId="077088A0" w:rsidR="00F86319" w:rsidRPr="00E4607C" w:rsidRDefault="00F86319" w:rsidP="00F86319">
            <w:pPr>
              <w:rPr>
                <w:rFonts w:ascii="Tahoma" w:hAnsi="Tahoma" w:cs="Tahoma"/>
                <w:b/>
                <w:sz w:val="24"/>
                <w:szCs w:val="24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ЭЦ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1A7C5" w14:textId="1EE81FCC" w:rsidR="00F86319" w:rsidRPr="00E4607C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Электронная цифровая подпись</w:t>
            </w:r>
          </w:p>
        </w:tc>
      </w:tr>
      <w:tr w:rsidR="00F86319" w:rsidRPr="00F86319" w14:paraId="1DC2219C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ABCE1B" w14:textId="3B901EA3" w:rsidR="00F86319" w:rsidRPr="00E4607C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ЮЛ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0EE05C" w14:textId="708BAE70" w:rsidR="00F86319" w:rsidRPr="00E4607C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Юридическое лицо</w:t>
            </w:r>
          </w:p>
        </w:tc>
      </w:tr>
      <w:tr w:rsidR="00DC4471" w:rsidRPr="00F86319" w14:paraId="55F717FE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E5AFF7" w14:textId="36E944FD" w:rsidR="00DC4471" w:rsidRPr="00E4607C" w:rsidRDefault="00DC4471" w:rsidP="00DC4471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color w:val="000000"/>
                <w:sz w:val="24"/>
                <w:szCs w:val="24"/>
                <w:lang w:val="en-US" w:eastAsia="ru-RU"/>
              </w:rPr>
              <w:t>API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9C51B3" w14:textId="2E085CB4" w:rsidR="00DC4471" w:rsidRPr="00E4607C" w:rsidRDefault="00DC4471" w:rsidP="00DC4471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A1F0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Application</w:t>
            </w:r>
            <w:proofErr w:type="spellEnd"/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A1F0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programming</w:t>
            </w:r>
            <w:proofErr w:type="spellEnd"/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A1F0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interface</w:t>
            </w:r>
            <w:proofErr w:type="spellEnd"/>
            <w:r w:rsidRPr="000A1F0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(программный интерфейс прикладного программирования)</w:t>
            </w:r>
          </w:p>
        </w:tc>
      </w:tr>
      <w:tr w:rsidR="00DC4471" w:rsidRPr="00F86319" w14:paraId="3F6F7888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887926" w14:textId="782302EF" w:rsidR="00DC4471" w:rsidRDefault="00DC4471" w:rsidP="00DC4471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val="en-US" w:eastAsia="ru-RU"/>
              </w:rPr>
            </w:pPr>
            <w:r w:rsidRPr="00556465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GTIN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9C9E3E" w14:textId="72349284" w:rsidR="00DC4471" w:rsidRPr="000A1F09" w:rsidRDefault="00DC4471" w:rsidP="00DC4471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Global</w:t>
            </w:r>
            <w:proofErr w:type="spellEnd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Trade</w:t>
            </w:r>
            <w:proofErr w:type="spellEnd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Item</w:t>
            </w:r>
            <w:proofErr w:type="spellEnd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Number</w:t>
            </w:r>
            <w:proofErr w:type="spellEnd"/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(</w:t>
            </w:r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глобальный номер товарной продукции в единой международной базе товаров GS1</w:t>
            </w: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)</w:t>
            </w:r>
          </w:p>
        </w:tc>
      </w:tr>
      <w:tr w:rsidR="00E4607C" w:rsidRPr="00F86319" w14:paraId="560C9C5F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765A4D" w14:textId="77BC57DD" w:rsidR="00E4607C" w:rsidRPr="00E4607C" w:rsidRDefault="00E4607C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ahoma" w:hAnsi="Tahoma" w:cs="Tahoma"/>
                <w:b/>
                <w:color w:val="000000"/>
                <w:sz w:val="24"/>
                <w:szCs w:val="24"/>
                <w:lang w:val="en-US" w:eastAsia="ru-RU"/>
              </w:rPr>
              <w:t>GS1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732984" w14:textId="363DF4E7" w:rsidR="00E4607C" w:rsidRPr="00E4607C" w:rsidRDefault="00E4607C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М</w:t>
            </w: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еждународная организация, ведающая вопросами стандартизации учёта и штрихового кодирования логистических единиц</w:t>
            </w:r>
          </w:p>
        </w:tc>
      </w:tr>
      <w:tr w:rsidR="00E4607C" w:rsidRPr="00F86319" w14:paraId="44D51C20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367EFB" w14:textId="3EA4D24A" w:rsidR="00E4607C" w:rsidRDefault="00E4607C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val="en-US" w:eastAsia="ru-RU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val="en-US" w:eastAsia="ru-RU"/>
              </w:rPr>
              <w:t>GCP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B264E2" w14:textId="46E31175" w:rsidR="00E4607C" w:rsidRDefault="00E4607C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Global</w:t>
            </w:r>
            <w:proofErr w:type="spellEnd"/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Company</w:t>
            </w:r>
            <w:proofErr w:type="spellEnd"/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Prefix</w:t>
            </w:r>
            <w:proofErr w:type="spellEnd"/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(г</w:t>
            </w: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лобальный префикс предприятия, представляющая собой </w:t>
            </w: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lastRenderedPageBreak/>
              <w:t xml:space="preserve">Международный регистрационный номер предприятия в </w:t>
            </w: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с</w:t>
            </w: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истеме GS1</w:t>
            </w: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)</w:t>
            </w:r>
          </w:p>
        </w:tc>
      </w:tr>
      <w:tr w:rsidR="00E4607C" w:rsidRPr="00F86319" w14:paraId="11A3737F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D3C8A7" w14:textId="6E7549C4" w:rsidR="00E4607C" w:rsidRPr="00E4607C" w:rsidRDefault="00E4607C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val="en-US" w:eastAsia="ru-RU"/>
              </w:rPr>
            </w:pPr>
            <w:r w:rsidRPr="00E4607C">
              <w:rPr>
                <w:rFonts w:ascii="Tahoma" w:hAnsi="Tahoma" w:cs="Tahoma"/>
                <w:b/>
                <w:color w:val="000000"/>
                <w:sz w:val="24"/>
                <w:szCs w:val="24"/>
                <w:lang w:val="en-US" w:eastAsia="ru-RU"/>
              </w:rPr>
              <w:lastRenderedPageBreak/>
              <w:t>GEPIR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C5643E" w14:textId="623D98FF" w:rsidR="00E4607C" w:rsidRPr="00E4607C" w:rsidRDefault="00E4607C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E4607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Глобальная база данных GS1</w:t>
            </w:r>
          </w:p>
        </w:tc>
      </w:tr>
    </w:tbl>
    <w:p w14:paraId="5D2EEB42" w14:textId="77777777" w:rsidR="00F86319" w:rsidRPr="00F86319" w:rsidRDefault="00F86319" w:rsidP="00F86319">
      <w:pPr>
        <w:tabs>
          <w:tab w:val="clear" w:pos="709"/>
        </w:tabs>
        <w:spacing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</w:p>
    <w:p w14:paraId="2D77A7BD" w14:textId="5EFAF8FD" w:rsidR="001E25CD" w:rsidRPr="00F86319" w:rsidRDefault="001E25CD" w:rsidP="00F86319">
      <w:pPr>
        <w:pStyle w:val="20"/>
        <w:spacing w:before="0"/>
        <w:rPr>
          <w:sz w:val="24"/>
          <w:szCs w:val="24"/>
        </w:rPr>
      </w:pPr>
      <w:bookmarkStart w:id="10" w:name="_Toc69231320"/>
      <w:r w:rsidRPr="00F86319">
        <w:rPr>
          <w:sz w:val="24"/>
          <w:szCs w:val="24"/>
        </w:rPr>
        <w:t>Термины и определения</w:t>
      </w:r>
      <w:bookmarkEnd w:id="10"/>
    </w:p>
    <w:p w14:paraId="1336E084" w14:textId="347BEC4B" w:rsidR="006C1CF0" w:rsidRDefault="001E25CD" w:rsidP="00F86319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 xml:space="preserve">Национальная </w:t>
      </w:r>
      <w:r w:rsidR="00F86319"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информационная система мониторинга маркировки и отслеживания продукции «ASL BELGISI»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информационная система, созданная в целях автоматизации процессов сбора и обработки информации об обороте товаров, подлежащих обязательной маркировке средствами цифровой идентификации, хранения такой информации, обеспечения доступа к ней, ее предоставления и распространения, повышения эффективности обмена такой информацией и обеспечения прослеживаемости указанных товаров, а также в иных целях, предусмотренных законодательством Республики Узбекистан</w:t>
      </w:r>
      <w:r w:rsidR="00F86319"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4D248044" w14:textId="77777777" w:rsidR="00637764" w:rsidRPr="00F86319" w:rsidRDefault="00637764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ООО «</w:t>
      </w:r>
      <w:r w:rsidRPr="00F86319">
        <w:rPr>
          <w:rFonts w:ascii="Tahoma" w:hAnsi="Tahoma" w:cs="Tahoma"/>
          <w:b/>
          <w:color w:val="000000"/>
          <w:sz w:val="24"/>
          <w:szCs w:val="24"/>
          <w:lang w:val="en-US" w:eastAsia="ru-RU"/>
        </w:rPr>
        <w:t>CRPT</w:t>
      </w: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b/>
          <w:color w:val="000000"/>
          <w:sz w:val="24"/>
          <w:szCs w:val="24"/>
          <w:lang w:val="en-US" w:eastAsia="ru-RU"/>
        </w:rPr>
        <w:t>TURON</w:t>
      </w: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юридическое лицо, зарегистрированное на территории Республики Узбекистан, осуществляющее создание, развитие, модернизацию и эксплуатацию НИС МПТ, обеспечение ее бесперебойного функционирования, а также прием, хранение и обработку сведений.</w:t>
      </w:r>
    </w:p>
    <w:p w14:paraId="23C334AB" w14:textId="27292D53" w:rsidR="00637764" w:rsidRDefault="00637764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Участник оборота товаров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юридическое лицо или индивидуальный предприниматель, являющийся налоговыми резидентами Республики Узбекистан, осуществляющий ввод в оборот, оборот и (или) вывод из оборота товаров, за исключением юридических лиц и индивидуальных предпринимателей, приобретающих товары в целях, не связанных с их последующей реализаций (продажей).</w:t>
      </w:r>
    </w:p>
    <w:p w14:paraId="68702DDD" w14:textId="3C771D62" w:rsidR="00637764" w:rsidRDefault="00637764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Личный кабинет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информационный сервис, размещенный в сети Интернет, предоставляемый Оператором участнику оборота товаров в установленном порядке и используемый Оператором и участником оборота товара в целях взаимодействия с НИС МПТ.</w:t>
      </w:r>
    </w:p>
    <w:p w14:paraId="15F07B69" w14:textId="77777777" w:rsidR="00DC4471" w:rsidRDefault="00DC4471" w:rsidP="00DC4471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7403AC">
        <w:rPr>
          <w:rFonts w:ascii="Tahoma" w:hAnsi="Tahoma" w:cs="Tahoma"/>
          <w:b/>
          <w:color w:val="000000"/>
          <w:sz w:val="24"/>
          <w:szCs w:val="24"/>
          <w:lang w:eastAsia="ru-RU"/>
        </w:rPr>
        <w:t>Код товара</w:t>
      </w:r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–</w:t>
      </w:r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уникальный код, присваиваемый группе товаров при их описании в информационном ресурсе, обеспечивающем учёт и хранение достоверных данных о товарах по соответствующей товарной номенклатуре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6984C955" w14:textId="23930A57" w:rsidR="00F86319" w:rsidRDefault="00637764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637764">
        <w:rPr>
          <w:rFonts w:ascii="Tahoma" w:hAnsi="Tahoma" w:cs="Tahoma"/>
          <w:b/>
          <w:color w:val="000000"/>
          <w:sz w:val="24"/>
          <w:szCs w:val="24"/>
          <w:lang w:eastAsia="ru-RU"/>
        </w:rPr>
        <w:t>Электронная цифровая подпись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>–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</w:t>
      </w:r>
      <w:r w:rsidRPr="00637764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подпись в электронном документе, полученная в результате специальных преобразований информации данного электронного документа с использованием закрытого ключа электронной цифровой подписи и позволяющая при помощи открытого ключа электронной цифровой подписи установить отсутствие искажения информации в электронном </w:t>
      </w:r>
      <w:r w:rsidRPr="00637764">
        <w:rPr>
          <w:rFonts w:ascii="Tahoma" w:hAnsi="Tahoma" w:cs="Tahoma"/>
          <w:bCs/>
          <w:color w:val="000000"/>
          <w:sz w:val="24"/>
          <w:szCs w:val="24"/>
          <w:lang w:eastAsia="ru-RU"/>
        </w:rPr>
        <w:lastRenderedPageBreak/>
        <w:t>документе и идентифицировать владельца закрытого ключа электронной цифровой подписи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2738C4BA" w14:textId="77777777" w:rsidR="0095264D" w:rsidRPr="00F86319" w:rsidRDefault="0095264D" w:rsidP="0095264D">
      <w:pPr>
        <w:pStyle w:val="20"/>
        <w:spacing w:before="0"/>
        <w:rPr>
          <w:sz w:val="24"/>
          <w:szCs w:val="24"/>
        </w:rPr>
      </w:pPr>
      <w:bookmarkStart w:id="11" w:name="_Toc69212937"/>
      <w:bookmarkStart w:id="12" w:name="_Toc69231321"/>
      <w:r>
        <w:rPr>
          <w:sz w:val="24"/>
          <w:szCs w:val="24"/>
        </w:rPr>
        <w:t>Виды взаимодействия</w:t>
      </w:r>
      <w:bookmarkEnd w:id="11"/>
      <w:bookmarkEnd w:id="12"/>
    </w:p>
    <w:p w14:paraId="47DFDC7A" w14:textId="158F8C46" w:rsidR="0095264D" w:rsidRPr="00F45992" w:rsidRDefault="0095264D" w:rsidP="0095264D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Внесение сведений о маркируемых товарах</w:t>
      </w:r>
      <w:r w:rsidRPr="00F45992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осуществляется участником оборота товаров посредством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одсистемы «Каталог маркируемых товаров» НИС МПТ</w:t>
      </w:r>
      <w:r w:rsidRPr="00F45992"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5F3318E6" w14:textId="5967CCA3" w:rsidR="0095264D" w:rsidRPr="00F45992" w:rsidRDefault="0095264D" w:rsidP="0095264D">
      <w:pPr>
        <w:tabs>
          <w:tab w:val="clear" w:pos="709"/>
        </w:tabs>
        <w:spacing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КМТ</w:t>
      </w:r>
      <w:r w:rsidRPr="00F45992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имеет два интерфейса взаимодействия:</w:t>
      </w:r>
    </w:p>
    <w:p w14:paraId="464F1EF9" w14:textId="4845BF0C" w:rsidR="0095264D" w:rsidRPr="00E8449E" w:rsidRDefault="0095264D" w:rsidP="0095264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</w:t>
      </w:r>
      <w:r w:rsidR="009106A4">
        <w:rPr>
          <w:rFonts w:ascii="Tahoma" w:hAnsi="Tahoma" w:cs="Tahoma"/>
          <w:bCs/>
          <w:color w:val="000000"/>
          <w:sz w:val="24"/>
          <w:szCs w:val="24"/>
          <w:lang w:eastAsia="ru-RU"/>
        </w:rPr>
        <w:t>Л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ичный кабинет;</w:t>
      </w:r>
    </w:p>
    <w:p w14:paraId="6E649EAF" w14:textId="7F8FCB61" w:rsidR="0095264D" w:rsidRPr="00E8449E" w:rsidRDefault="0095264D" w:rsidP="0095264D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через API</w:t>
      </w:r>
      <w:r w:rsidR="009106A4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интерфейс</w:t>
      </w:r>
      <w:r w:rsidR="009106A4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КМТ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5B006D04" w14:textId="77777777" w:rsidR="0095264D" w:rsidRDefault="0095264D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</w:p>
    <w:p w14:paraId="38D93207" w14:textId="77777777" w:rsidR="00F86319" w:rsidRPr="00F86319" w:rsidRDefault="00F86319" w:rsidP="00F86319">
      <w:pPr>
        <w:tabs>
          <w:tab w:val="clear" w:pos="709"/>
        </w:tabs>
        <w:spacing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</w:p>
    <w:p w14:paraId="250CAAA4" w14:textId="77777777" w:rsidR="00AF34A2" w:rsidRPr="00F86319" w:rsidRDefault="00AF34A2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7DA73378" w14:textId="18275AE8" w:rsidR="00343C2F" w:rsidRPr="00F86319" w:rsidRDefault="005B3EF4" w:rsidP="004C38C5">
      <w:pPr>
        <w:pStyle w:val="10"/>
      </w:pPr>
      <w:bookmarkStart w:id="13" w:name="_Ref514168775"/>
      <w:bookmarkStart w:id="14" w:name="_Toc69231322"/>
      <w:r>
        <w:lastRenderedPageBreak/>
        <w:t xml:space="preserve">Процесс </w:t>
      </w:r>
      <w:r w:rsidR="00757882" w:rsidRPr="00F86319">
        <w:t>0</w:t>
      </w:r>
      <w:r w:rsidR="0095264D">
        <w:t>2</w:t>
      </w:r>
      <w:r w:rsidR="00757882" w:rsidRPr="00F86319">
        <w:t>.01.01.00</w:t>
      </w:r>
      <w:r w:rsidR="00757882">
        <w:t xml:space="preserve"> «</w:t>
      </w:r>
      <w:r w:rsidR="00612071" w:rsidRPr="00F86319">
        <w:t>Регистрация</w:t>
      </w:r>
      <w:r w:rsidR="00B825A2" w:rsidRPr="00F86319">
        <w:t xml:space="preserve"> </w:t>
      </w:r>
      <w:r w:rsidR="0095264D">
        <w:t>сведений о маркируемом товаре</w:t>
      </w:r>
      <w:r w:rsidR="007A42A6" w:rsidRPr="00F86319">
        <w:t xml:space="preserve"> </w:t>
      </w:r>
      <w:r w:rsidR="00E3726F" w:rsidRPr="00F86319">
        <w:t>в</w:t>
      </w:r>
      <w:r w:rsidR="00155AC1" w:rsidRPr="00F86319">
        <w:t xml:space="preserve"> </w:t>
      </w:r>
      <w:bookmarkEnd w:id="13"/>
      <w:r w:rsidR="00086205" w:rsidRPr="00F86319">
        <w:t>Н</w:t>
      </w:r>
      <w:r w:rsidR="0085772D" w:rsidRPr="00F86319">
        <w:t>ИС М</w:t>
      </w:r>
      <w:r w:rsidR="00801D9A" w:rsidRPr="00F86319">
        <w:t>П</w:t>
      </w:r>
      <w:r w:rsidR="0085772D" w:rsidRPr="00F86319">
        <w:t>Т</w:t>
      </w:r>
      <w:r w:rsidR="00757882">
        <w:t>»</w:t>
      </w:r>
      <w:bookmarkEnd w:id="14"/>
    </w:p>
    <w:p w14:paraId="32410601" w14:textId="3D24C3DD" w:rsidR="00691552" w:rsidRPr="00F86319" w:rsidRDefault="00691552" w:rsidP="00410FD8">
      <w:pPr>
        <w:pStyle w:val="ab"/>
        <w:spacing w:after="120" w:line="288" w:lineRule="auto"/>
        <w:ind w:left="0"/>
        <w:jc w:val="left"/>
        <w:rPr>
          <w:rFonts w:ascii="Tahoma" w:hAnsi="Tahoma" w:cs="Tahoma"/>
          <w:i w:val="0"/>
          <w:sz w:val="24"/>
          <w:szCs w:val="24"/>
        </w:rPr>
      </w:pPr>
      <w:r w:rsidRPr="00F86319">
        <w:rPr>
          <w:rFonts w:ascii="Tahoma" w:hAnsi="Tahoma" w:cs="Tahoma"/>
          <w:i w:val="0"/>
          <w:iCs/>
          <w:sz w:val="24"/>
          <w:szCs w:val="24"/>
        </w:rPr>
        <w:t xml:space="preserve">Таблица </w:t>
      </w:r>
      <w:r w:rsidRPr="00F86319">
        <w:rPr>
          <w:rFonts w:ascii="Tahoma" w:hAnsi="Tahoma" w:cs="Tahoma"/>
          <w:i w:val="0"/>
          <w:iCs/>
          <w:sz w:val="24"/>
          <w:szCs w:val="24"/>
        </w:rPr>
        <w:fldChar w:fldCharType="begin"/>
      </w:r>
      <w:r w:rsidRPr="00F86319">
        <w:rPr>
          <w:rFonts w:ascii="Tahoma" w:hAnsi="Tahoma" w:cs="Tahoma"/>
          <w:i w:val="0"/>
          <w:iCs/>
          <w:sz w:val="24"/>
          <w:szCs w:val="24"/>
        </w:rPr>
        <w:instrText xml:space="preserve"> SEQ Таблица \* ARABIC </w:instrText>
      </w:r>
      <w:r w:rsidRPr="00F86319">
        <w:rPr>
          <w:rFonts w:ascii="Tahoma" w:hAnsi="Tahoma" w:cs="Tahoma"/>
          <w:i w:val="0"/>
          <w:iCs/>
          <w:sz w:val="24"/>
          <w:szCs w:val="24"/>
        </w:rPr>
        <w:fldChar w:fldCharType="separate"/>
      </w:r>
      <w:r w:rsidR="00AB3D43" w:rsidRPr="00F86319">
        <w:rPr>
          <w:rFonts w:ascii="Tahoma" w:hAnsi="Tahoma" w:cs="Tahoma"/>
          <w:i w:val="0"/>
          <w:iCs/>
          <w:noProof/>
          <w:sz w:val="24"/>
          <w:szCs w:val="24"/>
        </w:rPr>
        <w:t>1</w:t>
      </w:r>
      <w:r w:rsidRPr="00F86319">
        <w:rPr>
          <w:rFonts w:ascii="Tahoma" w:hAnsi="Tahoma" w:cs="Tahoma"/>
          <w:i w:val="0"/>
          <w:iCs/>
          <w:sz w:val="24"/>
          <w:szCs w:val="24"/>
        </w:rPr>
        <w:fldChar w:fldCharType="end"/>
      </w:r>
      <w:r w:rsidR="00CF6BCA" w:rsidRPr="00F86319">
        <w:rPr>
          <w:rFonts w:ascii="Tahoma" w:hAnsi="Tahoma" w:cs="Tahoma"/>
          <w:i w:val="0"/>
          <w:iCs/>
          <w:sz w:val="24"/>
          <w:szCs w:val="24"/>
        </w:rPr>
        <w:t>.</w:t>
      </w:r>
      <w:r w:rsidRPr="00F86319">
        <w:rPr>
          <w:rFonts w:ascii="Tahoma" w:hAnsi="Tahoma" w:cs="Tahoma"/>
          <w:i w:val="0"/>
          <w:iCs/>
          <w:sz w:val="24"/>
          <w:szCs w:val="24"/>
        </w:rPr>
        <w:t xml:space="preserve"> Основные</w:t>
      </w:r>
      <w:r w:rsidRPr="00F86319">
        <w:rPr>
          <w:rFonts w:ascii="Tahoma" w:hAnsi="Tahoma" w:cs="Tahoma"/>
          <w:i w:val="0"/>
          <w:sz w:val="24"/>
          <w:szCs w:val="24"/>
        </w:rPr>
        <w:t xml:space="preserve"> данные процесса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689"/>
        <w:gridCol w:w="6366"/>
      </w:tblGrid>
      <w:tr w:rsidR="00741C96" w:rsidRPr="00F86319" w14:paraId="2FEB7971" w14:textId="77777777" w:rsidTr="0009479E">
        <w:trPr>
          <w:trHeight w:val="103"/>
          <w:tblHeader/>
        </w:trPr>
        <w:tc>
          <w:tcPr>
            <w:tcW w:w="1485" w:type="pct"/>
            <w:vAlign w:val="center"/>
          </w:tcPr>
          <w:p w14:paraId="131746B1" w14:textId="4011F64D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Цель</w:t>
            </w:r>
          </w:p>
        </w:tc>
        <w:tc>
          <w:tcPr>
            <w:tcW w:w="3515" w:type="pct"/>
            <w:vAlign w:val="center"/>
          </w:tcPr>
          <w:p w14:paraId="7F601086" w14:textId="0E552406" w:rsidR="00086205" w:rsidRPr="00F86319" w:rsidRDefault="00741C96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Регистрация в </w:t>
            </w:r>
            <w:r w:rsidR="00086205" w:rsidRPr="00F86319">
              <w:rPr>
                <w:rFonts w:ascii="Tahoma" w:hAnsi="Tahoma" w:cs="Tahoma"/>
                <w:sz w:val="24"/>
                <w:szCs w:val="24"/>
              </w:rPr>
              <w:t>Н</w:t>
            </w:r>
            <w:r w:rsidRPr="00F86319">
              <w:rPr>
                <w:rFonts w:ascii="Tahoma" w:hAnsi="Tahoma" w:cs="Tahoma"/>
                <w:sz w:val="24"/>
                <w:szCs w:val="24"/>
              </w:rPr>
              <w:t>ИС М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П</w:t>
            </w:r>
            <w:r w:rsidRPr="00F86319">
              <w:rPr>
                <w:rFonts w:ascii="Tahoma" w:hAnsi="Tahoma" w:cs="Tahoma"/>
                <w:sz w:val="24"/>
                <w:szCs w:val="24"/>
              </w:rPr>
              <w:t>Т сведений о</w:t>
            </w:r>
            <w:r w:rsidR="0095264D">
              <w:rPr>
                <w:rFonts w:ascii="Tahoma" w:hAnsi="Tahoma" w:cs="Tahoma"/>
                <w:sz w:val="24"/>
                <w:szCs w:val="24"/>
              </w:rPr>
              <w:t xml:space="preserve"> маркируемом товаре</w:t>
            </w:r>
          </w:p>
          <w:p w14:paraId="7EFFA1B4" w14:textId="6C05DCD0" w:rsidR="00741C96" w:rsidRPr="00F86319" w:rsidRDefault="0008620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</w:t>
            </w:r>
            <w:r w:rsidR="00741C96" w:rsidRPr="00F86319">
              <w:rPr>
                <w:rFonts w:ascii="Tahoma" w:hAnsi="Tahoma" w:cs="Tahoma"/>
                <w:sz w:val="24"/>
                <w:szCs w:val="24"/>
              </w:rPr>
              <w:t xml:space="preserve">роверка сведений </w:t>
            </w:r>
            <w:r w:rsidR="0095264D">
              <w:rPr>
                <w:rFonts w:ascii="Tahoma" w:hAnsi="Tahoma" w:cs="Tahoma"/>
                <w:sz w:val="24"/>
                <w:szCs w:val="24"/>
              </w:rPr>
              <w:t>о маркируемом товаре</w:t>
            </w:r>
          </w:p>
        </w:tc>
      </w:tr>
      <w:tr w:rsidR="00741C96" w:rsidRPr="00F86319" w14:paraId="5A739104" w14:textId="77777777" w:rsidTr="0009479E">
        <w:tc>
          <w:tcPr>
            <w:tcW w:w="1485" w:type="pct"/>
            <w:vAlign w:val="center"/>
          </w:tcPr>
          <w:p w14:paraId="779EB20C" w14:textId="2C555B87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Участники процесса</w:t>
            </w:r>
          </w:p>
        </w:tc>
        <w:tc>
          <w:tcPr>
            <w:tcW w:w="3515" w:type="pct"/>
            <w:vAlign w:val="center"/>
          </w:tcPr>
          <w:p w14:paraId="1E2179F0" w14:textId="77777777" w:rsidR="00741C96" w:rsidRPr="00F86319" w:rsidRDefault="00741C96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Участник оборота товаров</w:t>
            </w:r>
          </w:p>
          <w:p w14:paraId="054F9E2B" w14:textId="05EAD3C1" w:rsidR="00DB0B6F" w:rsidRPr="00F86319" w:rsidRDefault="00DB0B6F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ператор</w:t>
            </w:r>
          </w:p>
        </w:tc>
      </w:tr>
      <w:tr w:rsidR="00741C96" w:rsidRPr="00F86319" w14:paraId="35423B1C" w14:textId="77777777" w:rsidTr="0009479E">
        <w:tc>
          <w:tcPr>
            <w:tcW w:w="1485" w:type="pct"/>
            <w:vAlign w:val="center"/>
          </w:tcPr>
          <w:p w14:paraId="1E8F258A" w14:textId="17BA62A3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Регламенты процесса</w:t>
            </w:r>
          </w:p>
        </w:tc>
        <w:tc>
          <w:tcPr>
            <w:tcW w:w="3515" w:type="pct"/>
            <w:vAlign w:val="center"/>
          </w:tcPr>
          <w:p w14:paraId="749FE5DD" w14:textId="358D7974" w:rsidR="00741C96" w:rsidRPr="00F86319" w:rsidRDefault="00AB39D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Постановление 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Кабинета Министров Республики Узбекистан от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31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.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12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.20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20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№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833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«О мерах по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 xml:space="preserve">обеспечению 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поэтапно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го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внедрени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я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системы цифровой маркировки отдельных видов товаров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»</w:t>
            </w:r>
          </w:p>
        </w:tc>
      </w:tr>
      <w:tr w:rsidR="00741C96" w:rsidRPr="00F86319" w14:paraId="3C0F188C" w14:textId="77777777" w:rsidTr="0009479E">
        <w:tc>
          <w:tcPr>
            <w:tcW w:w="1485" w:type="pct"/>
            <w:vAlign w:val="center"/>
          </w:tcPr>
          <w:p w14:paraId="48E26355" w14:textId="573F8580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Взаимодействие информационных систем</w:t>
            </w:r>
          </w:p>
        </w:tc>
        <w:tc>
          <w:tcPr>
            <w:tcW w:w="3515" w:type="pct"/>
            <w:vAlign w:val="center"/>
          </w:tcPr>
          <w:p w14:paraId="0AFF2314" w14:textId="46A1F8D8" w:rsidR="00DB0B6F" w:rsidRPr="00F86319" w:rsidRDefault="00DB0B6F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ИС МПТ</w:t>
            </w:r>
          </w:p>
          <w:p w14:paraId="2B4C5DF5" w14:textId="77777777" w:rsidR="00741C96" w:rsidRPr="00E4607C" w:rsidRDefault="00DB0B6F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СУ</w:t>
            </w:r>
            <w:r w:rsidRPr="00E4607C">
              <w:rPr>
                <w:rFonts w:ascii="Tahoma" w:hAnsi="Tahoma" w:cs="Tahoma"/>
                <w:sz w:val="24"/>
                <w:szCs w:val="24"/>
              </w:rPr>
              <w:t xml:space="preserve">ТП УОТ </w:t>
            </w:r>
            <w:r w:rsidR="00510597" w:rsidRPr="00E4607C">
              <w:rPr>
                <w:rFonts w:ascii="Tahoma" w:hAnsi="Tahoma" w:cs="Tahoma"/>
                <w:sz w:val="24"/>
                <w:szCs w:val="24"/>
              </w:rPr>
              <w:t>(при наличии)</w:t>
            </w:r>
          </w:p>
          <w:p w14:paraId="27F9FA96" w14:textId="7B2237F2" w:rsidR="0095264D" w:rsidRPr="0095264D" w:rsidRDefault="0095264D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  <w:lang w:val="en-US"/>
              </w:rPr>
            </w:pPr>
            <w:r w:rsidRPr="00E4607C">
              <w:rPr>
                <w:rFonts w:ascii="Tahoma" w:hAnsi="Tahoma" w:cs="Tahoma"/>
                <w:sz w:val="24"/>
                <w:szCs w:val="24"/>
              </w:rPr>
              <w:t xml:space="preserve">ИС </w:t>
            </w:r>
            <w:r w:rsidRPr="00E4607C">
              <w:rPr>
                <w:rFonts w:ascii="Tahoma" w:hAnsi="Tahoma" w:cs="Tahoma"/>
                <w:sz w:val="24"/>
                <w:szCs w:val="24"/>
                <w:lang w:val="en-US"/>
              </w:rPr>
              <w:t>GS1</w:t>
            </w:r>
          </w:p>
        </w:tc>
      </w:tr>
      <w:tr w:rsidR="00741C96" w:rsidRPr="00F86319" w14:paraId="30CEC6EA" w14:textId="77777777" w:rsidTr="0009479E">
        <w:tc>
          <w:tcPr>
            <w:tcW w:w="1485" w:type="pct"/>
            <w:vAlign w:val="center"/>
          </w:tcPr>
          <w:p w14:paraId="2A2D7459" w14:textId="5BFC823C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Документы, сопровождающие процесс</w:t>
            </w:r>
          </w:p>
        </w:tc>
        <w:tc>
          <w:tcPr>
            <w:tcW w:w="3515" w:type="pct"/>
            <w:vAlign w:val="center"/>
          </w:tcPr>
          <w:p w14:paraId="2CD54ABB" w14:textId="35D7DBCC" w:rsidR="00741C96" w:rsidRPr="00F86319" w:rsidRDefault="00CE15F9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Электронная заявка на регистрацию </w:t>
            </w:r>
            <w:r w:rsidR="0095264D">
              <w:rPr>
                <w:rFonts w:ascii="Tahoma" w:hAnsi="Tahoma" w:cs="Tahoma"/>
                <w:sz w:val="24"/>
                <w:szCs w:val="24"/>
              </w:rPr>
              <w:t xml:space="preserve">сведений о товаре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в НИС МПТ</w:t>
            </w:r>
          </w:p>
          <w:p w14:paraId="6AA40132" w14:textId="0D61C286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Электронное у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 xml:space="preserve">ведомление о рассмотрении заявки на регистрацию </w:t>
            </w:r>
            <w:r w:rsidR="0095264D">
              <w:rPr>
                <w:rFonts w:ascii="Tahoma" w:hAnsi="Tahoma" w:cs="Tahoma"/>
                <w:sz w:val="24"/>
                <w:szCs w:val="24"/>
              </w:rPr>
              <w:t xml:space="preserve">сведений о товаре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в НИС МПТ</w:t>
            </w:r>
          </w:p>
        </w:tc>
      </w:tr>
    </w:tbl>
    <w:p w14:paraId="07B1BA21" w14:textId="77777777" w:rsidR="00741C96" w:rsidRPr="00F86319" w:rsidRDefault="00741C96" w:rsidP="00F86319">
      <w:pPr>
        <w:pStyle w:val="af2"/>
        <w:tabs>
          <w:tab w:val="clear" w:pos="709"/>
        </w:tabs>
        <w:spacing w:line="288" w:lineRule="auto"/>
        <w:ind w:left="360"/>
        <w:contextualSpacing w:val="0"/>
        <w:rPr>
          <w:rFonts w:ascii="Tahoma" w:hAnsi="Tahoma" w:cs="Tahoma"/>
          <w:sz w:val="24"/>
          <w:szCs w:val="24"/>
          <w:lang w:eastAsia="ru-RU"/>
        </w:rPr>
      </w:pPr>
    </w:p>
    <w:p w14:paraId="5EBCC10D" w14:textId="01046462" w:rsidR="0023794D" w:rsidRDefault="00741C96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хема процесса регистрации </w:t>
      </w:r>
      <w:r w:rsidR="0095264D">
        <w:rPr>
          <w:rFonts w:ascii="Tahoma" w:hAnsi="Tahoma" w:cs="Tahoma"/>
          <w:sz w:val="24"/>
          <w:szCs w:val="24"/>
          <w:lang w:eastAsia="ru-RU"/>
        </w:rPr>
        <w:t>сведений о маркируемых товарах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23794D">
        <w:rPr>
          <w:rFonts w:ascii="Tahoma" w:hAnsi="Tahoma" w:cs="Tahoma"/>
          <w:sz w:val="24"/>
          <w:szCs w:val="24"/>
          <w:lang w:eastAsia="ru-RU"/>
        </w:rPr>
        <w:t xml:space="preserve">в </w:t>
      </w:r>
      <w:r w:rsidR="00DB0B6F" w:rsidRPr="00F86319">
        <w:rPr>
          <w:rFonts w:ascii="Tahoma" w:hAnsi="Tahoma" w:cs="Tahoma"/>
          <w:sz w:val="24"/>
          <w:szCs w:val="24"/>
          <w:lang w:eastAsia="ru-RU"/>
        </w:rPr>
        <w:t>Н</w:t>
      </w:r>
      <w:r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E15F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Pr="00F86319">
        <w:rPr>
          <w:rFonts w:ascii="Tahoma" w:hAnsi="Tahoma" w:cs="Tahoma"/>
          <w:sz w:val="24"/>
          <w:szCs w:val="24"/>
          <w:lang w:eastAsia="ru-RU"/>
        </w:rPr>
        <w:t>Т представлена на</w:t>
      </w:r>
      <w:r w:rsidR="00F5251A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347201">
        <w:rPr>
          <w:rFonts w:ascii="Tahoma" w:hAnsi="Tahoma" w:cs="Tahoma"/>
          <w:sz w:val="24"/>
          <w:szCs w:val="24"/>
          <w:lang w:eastAsia="ru-RU"/>
        </w:rPr>
        <w:t>Рисунке 1</w:t>
      </w:r>
      <w:r w:rsidR="00410FD8" w:rsidRPr="00347201">
        <w:rPr>
          <w:rFonts w:ascii="Tahoma" w:hAnsi="Tahoma" w:cs="Tahoma"/>
          <w:sz w:val="24"/>
          <w:szCs w:val="24"/>
          <w:lang w:eastAsia="ru-RU"/>
        </w:rPr>
        <w:t>.</w:t>
      </w:r>
    </w:p>
    <w:p w14:paraId="40643BBC" w14:textId="1EEBFFB0" w:rsidR="00410FD8" w:rsidRDefault="0095264D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6584D">
        <w:rPr>
          <w:noProof/>
          <w:color w:val="000000" w:themeColor="text1"/>
        </w:rPr>
        <w:object w:dxaOrig="11953" w:dyaOrig="11737" w14:anchorId="4B0AB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alt="" style="width:453.35pt;height:444pt" o:ole="">
            <v:imagedata r:id="rId8" o:title=""/>
          </v:shape>
          <o:OLEObject Type="Embed" ProgID="Visio.Drawing.15" ShapeID="_x0000_i1035" DrawAspect="Content" ObjectID="_1679844710" r:id="rId9"/>
        </w:object>
      </w:r>
    </w:p>
    <w:p w14:paraId="745B4033" w14:textId="1A4D57EC" w:rsidR="00B60665" w:rsidRPr="00F86319" w:rsidRDefault="00B60665" w:rsidP="00F86319">
      <w:pPr>
        <w:keepNext/>
        <w:tabs>
          <w:tab w:val="clear" w:pos="709"/>
        </w:tabs>
        <w:spacing w:line="288" w:lineRule="auto"/>
        <w:jc w:val="center"/>
        <w:rPr>
          <w:rFonts w:ascii="Tahoma" w:hAnsi="Tahoma" w:cs="Tahoma"/>
          <w:sz w:val="24"/>
          <w:szCs w:val="24"/>
        </w:rPr>
      </w:pPr>
    </w:p>
    <w:p w14:paraId="37C9D70B" w14:textId="5B2CA123" w:rsidR="00DB0B6F" w:rsidRPr="00757882" w:rsidRDefault="00521083" w:rsidP="00410FD8">
      <w:pPr>
        <w:spacing w:line="288" w:lineRule="auto"/>
        <w:jc w:val="center"/>
        <w:rPr>
          <w:rFonts w:ascii="Tahoma" w:hAnsi="Tahoma" w:cs="Tahoma"/>
          <w:sz w:val="24"/>
          <w:szCs w:val="24"/>
          <w:lang w:eastAsia="ru-RU"/>
        </w:rPr>
      </w:pPr>
      <w:bookmarkStart w:id="15" w:name="_Ref514323307"/>
      <w:bookmarkStart w:id="16" w:name="_Ref514323267"/>
      <w:bookmarkStart w:id="17" w:name="_Ref37077852"/>
      <w:r w:rsidRPr="00757882">
        <w:rPr>
          <w:rFonts w:ascii="Tahoma" w:hAnsi="Tahoma" w:cs="Tahoma"/>
          <w:sz w:val="24"/>
          <w:szCs w:val="24"/>
          <w:lang w:eastAsia="ru-RU"/>
        </w:rPr>
        <w:t>Рисунок</w:t>
      </w:r>
      <w:bookmarkEnd w:id="15"/>
      <w:r w:rsidR="00410FD8" w:rsidRPr="00757882">
        <w:rPr>
          <w:rFonts w:ascii="Tahoma" w:hAnsi="Tahoma" w:cs="Tahoma"/>
          <w:sz w:val="24"/>
          <w:szCs w:val="24"/>
          <w:lang w:eastAsia="ru-RU"/>
        </w:rPr>
        <w:t xml:space="preserve"> 1</w:t>
      </w:r>
      <w:r w:rsidR="00CF6BCA" w:rsidRPr="00757882">
        <w:rPr>
          <w:rFonts w:ascii="Tahoma" w:hAnsi="Tahoma" w:cs="Tahoma"/>
          <w:sz w:val="24"/>
          <w:szCs w:val="24"/>
          <w:lang w:eastAsia="ru-RU"/>
        </w:rPr>
        <w:t>.</w:t>
      </w:r>
      <w:r w:rsidRPr="00757882">
        <w:rPr>
          <w:rFonts w:ascii="Tahoma" w:hAnsi="Tahoma" w:cs="Tahoma"/>
          <w:sz w:val="24"/>
          <w:szCs w:val="24"/>
          <w:lang w:eastAsia="ru-RU"/>
        </w:rPr>
        <w:t xml:space="preserve"> </w:t>
      </w:r>
      <w:bookmarkStart w:id="18" w:name="_Ref515378848"/>
      <w:r w:rsidRPr="00757882">
        <w:rPr>
          <w:rFonts w:ascii="Tahoma" w:hAnsi="Tahoma" w:cs="Tahoma"/>
          <w:sz w:val="24"/>
          <w:szCs w:val="24"/>
          <w:lang w:eastAsia="ru-RU"/>
        </w:rPr>
        <w:t xml:space="preserve">Схема процесса </w:t>
      </w:r>
      <w:r w:rsidR="00757882" w:rsidRPr="00757882">
        <w:rPr>
          <w:rFonts w:ascii="Tahoma" w:hAnsi="Tahoma" w:cs="Tahoma"/>
          <w:sz w:val="24"/>
          <w:szCs w:val="24"/>
          <w:lang w:eastAsia="ru-RU"/>
        </w:rPr>
        <w:t>0</w:t>
      </w:r>
      <w:r w:rsidR="0095264D">
        <w:rPr>
          <w:rFonts w:ascii="Tahoma" w:hAnsi="Tahoma" w:cs="Tahoma"/>
          <w:sz w:val="24"/>
          <w:szCs w:val="24"/>
          <w:lang w:eastAsia="ru-RU"/>
        </w:rPr>
        <w:t>2</w:t>
      </w:r>
      <w:r w:rsidR="00757882" w:rsidRPr="00757882">
        <w:rPr>
          <w:rFonts w:ascii="Tahoma" w:hAnsi="Tahoma" w:cs="Tahoma"/>
          <w:sz w:val="24"/>
          <w:szCs w:val="24"/>
          <w:lang w:eastAsia="ru-RU"/>
        </w:rPr>
        <w:t xml:space="preserve">.01.01.00 </w:t>
      </w:r>
      <w:r w:rsidR="00D44884">
        <w:rPr>
          <w:rFonts w:ascii="Tahoma" w:hAnsi="Tahoma" w:cs="Tahoma"/>
          <w:sz w:val="24"/>
          <w:szCs w:val="24"/>
          <w:lang w:eastAsia="ru-RU"/>
        </w:rPr>
        <w:br/>
      </w:r>
      <w:r w:rsidR="00410FD8" w:rsidRPr="00757882">
        <w:rPr>
          <w:rFonts w:ascii="Tahoma" w:hAnsi="Tahoma" w:cs="Tahoma"/>
          <w:sz w:val="24"/>
          <w:szCs w:val="24"/>
          <w:lang w:eastAsia="ru-RU"/>
        </w:rPr>
        <w:t>«</w:t>
      </w:r>
      <w:bookmarkEnd w:id="16"/>
      <w:bookmarkEnd w:id="17"/>
      <w:bookmarkEnd w:id="18"/>
      <w:r w:rsidR="0095264D" w:rsidRPr="0095264D">
        <w:rPr>
          <w:rFonts w:ascii="Tahoma" w:hAnsi="Tahoma" w:cs="Tahoma"/>
          <w:sz w:val="24"/>
          <w:szCs w:val="24"/>
          <w:lang w:eastAsia="ru-RU"/>
        </w:rPr>
        <w:t>Регистрация сведений о маркируемом товаре в НИС МПТ</w:t>
      </w:r>
      <w:r w:rsidR="00410FD8" w:rsidRPr="00757882">
        <w:rPr>
          <w:rFonts w:ascii="Tahoma" w:hAnsi="Tahoma" w:cs="Tahoma"/>
          <w:sz w:val="24"/>
          <w:szCs w:val="24"/>
          <w:lang w:eastAsia="ru-RU"/>
        </w:rPr>
        <w:t>»</w:t>
      </w:r>
    </w:p>
    <w:p w14:paraId="363AFA3A" w14:textId="5C63D14F" w:rsidR="00F628B3" w:rsidRPr="00F86319" w:rsidRDefault="00DB0B6F" w:rsidP="00410FD8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br w:type="page"/>
      </w:r>
    </w:p>
    <w:p w14:paraId="44EE19CF" w14:textId="394C2E37" w:rsidR="00E14B4B" w:rsidRPr="00F86319" w:rsidRDefault="005B3EF4" w:rsidP="00410FD8">
      <w:pPr>
        <w:pStyle w:val="20"/>
      </w:pPr>
      <w:bookmarkStart w:id="19" w:name="_Toc69231323"/>
      <w:r>
        <w:lastRenderedPageBreak/>
        <w:t xml:space="preserve">Процесс </w:t>
      </w:r>
      <w:r w:rsidR="00347201" w:rsidRPr="00F86319">
        <w:t>0</w:t>
      </w:r>
      <w:r w:rsidR="00A56E51">
        <w:t>2</w:t>
      </w:r>
      <w:r w:rsidR="00347201" w:rsidRPr="00F86319">
        <w:t>.01.01.01</w:t>
      </w:r>
      <w:r w:rsidR="00347201">
        <w:t xml:space="preserve"> «</w:t>
      </w:r>
      <w:r w:rsidR="009106A4">
        <w:t>Подача сведений о</w:t>
      </w:r>
      <w:r w:rsidR="009F17D8" w:rsidRPr="00F86319">
        <w:t xml:space="preserve"> </w:t>
      </w:r>
      <w:r w:rsidR="0095264D">
        <w:t>маркируемо</w:t>
      </w:r>
      <w:r w:rsidR="009106A4">
        <w:t>м</w:t>
      </w:r>
      <w:r w:rsidR="0095264D">
        <w:t xml:space="preserve"> товар</w:t>
      </w:r>
      <w:r w:rsidR="009106A4">
        <w:t>е</w:t>
      </w:r>
      <w:r w:rsidR="0095264D">
        <w:t xml:space="preserve"> </w:t>
      </w:r>
      <w:r w:rsidR="009F17D8" w:rsidRPr="00F86319">
        <w:t xml:space="preserve">в </w:t>
      </w:r>
      <w:r w:rsidR="003D5555" w:rsidRPr="00F86319">
        <w:t>Н</w:t>
      </w:r>
      <w:r w:rsidR="00166AA2" w:rsidRPr="00F86319">
        <w:t>ИС М</w:t>
      </w:r>
      <w:r w:rsidR="00CE15F9" w:rsidRPr="00F86319">
        <w:t>П</w:t>
      </w:r>
      <w:r w:rsidR="00166AA2" w:rsidRPr="00F86319">
        <w:t>Т</w:t>
      </w:r>
      <w:r w:rsidR="00347201">
        <w:t>»</w:t>
      </w:r>
      <w:bookmarkEnd w:id="19"/>
    </w:p>
    <w:p w14:paraId="24E4741A" w14:textId="40D1C2FA" w:rsidR="0095264D" w:rsidRPr="0095264D" w:rsidRDefault="0095264D" w:rsidP="0095264D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95264D">
        <w:rPr>
          <w:rFonts w:ascii="Tahoma" w:hAnsi="Tahoma" w:cs="Tahoma"/>
          <w:sz w:val="24"/>
          <w:szCs w:val="24"/>
          <w:lang w:eastAsia="ru-RU"/>
        </w:rPr>
        <w:t xml:space="preserve">Участник оборота </w:t>
      </w:r>
      <w:r>
        <w:rPr>
          <w:rFonts w:ascii="Tahoma" w:hAnsi="Tahoma" w:cs="Tahoma"/>
          <w:sz w:val="24"/>
          <w:szCs w:val="24"/>
          <w:lang w:eastAsia="ru-RU"/>
        </w:rPr>
        <w:t>товаров</w:t>
      </w:r>
      <w:r w:rsidRPr="0095264D">
        <w:rPr>
          <w:rFonts w:ascii="Tahoma" w:hAnsi="Tahoma" w:cs="Tahoma"/>
          <w:sz w:val="24"/>
          <w:szCs w:val="24"/>
          <w:lang w:eastAsia="ru-RU"/>
        </w:rPr>
        <w:t xml:space="preserve"> подает </w:t>
      </w:r>
      <w:r w:rsidR="009106A4">
        <w:rPr>
          <w:rFonts w:ascii="Tahoma" w:hAnsi="Tahoma" w:cs="Tahoma"/>
          <w:sz w:val="24"/>
          <w:szCs w:val="24"/>
          <w:lang w:eastAsia="ru-RU"/>
        </w:rPr>
        <w:t>сведения о маркируемом товаре</w:t>
      </w:r>
      <w:r w:rsidRPr="0095264D">
        <w:rPr>
          <w:rFonts w:ascii="Tahoma" w:hAnsi="Tahoma" w:cs="Tahoma"/>
          <w:sz w:val="24"/>
          <w:szCs w:val="24"/>
          <w:lang w:eastAsia="ru-RU"/>
        </w:rPr>
        <w:t xml:space="preserve"> в </w:t>
      </w:r>
      <w:r w:rsidR="009106A4">
        <w:rPr>
          <w:rFonts w:ascii="Tahoma" w:hAnsi="Tahoma" w:cs="Tahoma"/>
          <w:sz w:val="24"/>
          <w:szCs w:val="24"/>
          <w:lang w:eastAsia="ru-RU"/>
        </w:rPr>
        <w:t>Н</w:t>
      </w:r>
      <w:r w:rsidRPr="0095264D">
        <w:rPr>
          <w:rFonts w:ascii="Tahoma" w:hAnsi="Tahoma" w:cs="Tahoma"/>
          <w:sz w:val="24"/>
          <w:szCs w:val="24"/>
          <w:lang w:eastAsia="ru-RU"/>
        </w:rPr>
        <w:t>ИС М</w:t>
      </w:r>
      <w:r w:rsidR="009106A4">
        <w:rPr>
          <w:rFonts w:ascii="Tahoma" w:hAnsi="Tahoma" w:cs="Tahoma"/>
          <w:sz w:val="24"/>
          <w:szCs w:val="24"/>
          <w:lang w:eastAsia="ru-RU"/>
        </w:rPr>
        <w:t>П</w:t>
      </w:r>
      <w:r w:rsidRPr="0095264D">
        <w:rPr>
          <w:rFonts w:ascii="Tahoma" w:hAnsi="Tahoma" w:cs="Tahoma"/>
          <w:sz w:val="24"/>
          <w:szCs w:val="24"/>
          <w:lang w:eastAsia="ru-RU"/>
        </w:rPr>
        <w:t>Т</w:t>
      </w:r>
      <w:r w:rsidR="009106A4">
        <w:rPr>
          <w:rFonts w:ascii="Tahoma" w:hAnsi="Tahoma" w:cs="Tahoma"/>
          <w:sz w:val="24"/>
          <w:szCs w:val="24"/>
          <w:lang w:eastAsia="ru-RU"/>
        </w:rPr>
        <w:t xml:space="preserve"> в электронном виде</w:t>
      </w:r>
      <w:r w:rsidRPr="0095264D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6B46C875" w14:textId="33BEFBE1" w:rsidR="0095264D" w:rsidRPr="0095264D" w:rsidRDefault="0095264D" w:rsidP="009106A4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95264D">
        <w:rPr>
          <w:rFonts w:ascii="Tahoma" w:hAnsi="Tahoma" w:cs="Tahoma"/>
          <w:sz w:val="24"/>
          <w:szCs w:val="24"/>
          <w:lang w:eastAsia="ru-RU"/>
        </w:rPr>
        <w:t xml:space="preserve">Способами подачи </w:t>
      </w:r>
      <w:r w:rsidR="009106A4">
        <w:rPr>
          <w:rFonts w:ascii="Tahoma" w:hAnsi="Tahoma" w:cs="Tahoma"/>
          <w:sz w:val="24"/>
          <w:szCs w:val="24"/>
          <w:lang w:eastAsia="ru-RU"/>
        </w:rPr>
        <w:t>сведений о маркируемом товаре</w:t>
      </w:r>
      <w:r w:rsidRPr="0095264D">
        <w:rPr>
          <w:rFonts w:ascii="Tahoma" w:hAnsi="Tahoma" w:cs="Tahoma"/>
          <w:sz w:val="24"/>
          <w:szCs w:val="24"/>
          <w:lang w:eastAsia="ru-RU"/>
        </w:rPr>
        <w:t xml:space="preserve"> в </w:t>
      </w:r>
      <w:r w:rsidR="009106A4">
        <w:rPr>
          <w:rFonts w:ascii="Tahoma" w:hAnsi="Tahoma" w:cs="Tahoma"/>
          <w:sz w:val="24"/>
          <w:szCs w:val="24"/>
          <w:lang w:eastAsia="ru-RU"/>
        </w:rPr>
        <w:t>Н</w:t>
      </w:r>
      <w:r w:rsidRPr="0095264D">
        <w:rPr>
          <w:rFonts w:ascii="Tahoma" w:hAnsi="Tahoma" w:cs="Tahoma"/>
          <w:sz w:val="24"/>
          <w:szCs w:val="24"/>
          <w:lang w:eastAsia="ru-RU"/>
        </w:rPr>
        <w:t>ИС М</w:t>
      </w:r>
      <w:r w:rsidR="009106A4">
        <w:rPr>
          <w:rFonts w:ascii="Tahoma" w:hAnsi="Tahoma" w:cs="Tahoma"/>
          <w:sz w:val="24"/>
          <w:szCs w:val="24"/>
          <w:lang w:eastAsia="ru-RU"/>
        </w:rPr>
        <w:t>П</w:t>
      </w:r>
      <w:r w:rsidRPr="0095264D">
        <w:rPr>
          <w:rFonts w:ascii="Tahoma" w:hAnsi="Tahoma" w:cs="Tahoma"/>
          <w:sz w:val="24"/>
          <w:szCs w:val="24"/>
          <w:lang w:eastAsia="ru-RU"/>
        </w:rPr>
        <w:t>Т являются:</w:t>
      </w:r>
    </w:p>
    <w:p w14:paraId="1585277E" w14:textId="719B04A8" w:rsidR="0095264D" w:rsidRPr="009106A4" w:rsidRDefault="0095264D" w:rsidP="009106A4">
      <w:pPr>
        <w:pStyle w:val="af2"/>
        <w:numPr>
          <w:ilvl w:val="0"/>
          <w:numId w:val="9"/>
        </w:numPr>
        <w:tabs>
          <w:tab w:val="clear" w:pos="709"/>
        </w:tabs>
        <w:spacing w:after="120" w:line="288" w:lineRule="auto"/>
        <w:ind w:left="714" w:hanging="357"/>
        <w:rPr>
          <w:rFonts w:ascii="Tahoma" w:hAnsi="Tahoma" w:cs="Tahoma"/>
          <w:sz w:val="24"/>
          <w:szCs w:val="24"/>
          <w:lang w:eastAsia="ru-RU"/>
        </w:rPr>
      </w:pPr>
      <w:r w:rsidRPr="009106A4">
        <w:rPr>
          <w:rFonts w:ascii="Tahoma" w:hAnsi="Tahoma" w:cs="Tahoma"/>
          <w:sz w:val="24"/>
          <w:szCs w:val="24"/>
          <w:lang w:eastAsia="ru-RU"/>
        </w:rPr>
        <w:t xml:space="preserve">ввод сведений </w:t>
      </w:r>
      <w:r w:rsidR="009106A4" w:rsidRPr="009106A4">
        <w:rPr>
          <w:rFonts w:ascii="Tahoma" w:hAnsi="Tahoma" w:cs="Tahoma"/>
          <w:sz w:val="24"/>
          <w:szCs w:val="24"/>
          <w:lang w:eastAsia="ru-RU"/>
        </w:rPr>
        <w:t xml:space="preserve">о </w:t>
      </w:r>
      <w:r w:rsidR="009106A4">
        <w:rPr>
          <w:rFonts w:ascii="Tahoma" w:hAnsi="Tahoma" w:cs="Tahoma"/>
          <w:sz w:val="24"/>
          <w:szCs w:val="24"/>
          <w:lang w:eastAsia="ru-RU"/>
        </w:rPr>
        <w:t xml:space="preserve">маркируемом </w:t>
      </w:r>
      <w:r w:rsidR="009106A4" w:rsidRPr="009106A4">
        <w:rPr>
          <w:rFonts w:ascii="Tahoma" w:hAnsi="Tahoma" w:cs="Tahoma"/>
          <w:sz w:val="24"/>
          <w:szCs w:val="24"/>
          <w:lang w:eastAsia="ru-RU"/>
        </w:rPr>
        <w:t>товаре в Личном кабинете</w:t>
      </w:r>
      <w:r w:rsidRPr="009106A4">
        <w:rPr>
          <w:rFonts w:ascii="Tahoma" w:hAnsi="Tahoma" w:cs="Tahoma"/>
          <w:sz w:val="24"/>
          <w:szCs w:val="24"/>
          <w:lang w:eastAsia="ru-RU"/>
        </w:rPr>
        <w:t>;</w:t>
      </w:r>
    </w:p>
    <w:p w14:paraId="3048D156" w14:textId="12842EC0" w:rsidR="0095264D" w:rsidRPr="009106A4" w:rsidRDefault="0095264D" w:rsidP="009106A4">
      <w:pPr>
        <w:pStyle w:val="af2"/>
        <w:numPr>
          <w:ilvl w:val="0"/>
          <w:numId w:val="9"/>
        </w:numPr>
        <w:tabs>
          <w:tab w:val="clear" w:pos="709"/>
        </w:tabs>
        <w:spacing w:after="120" w:line="288" w:lineRule="auto"/>
        <w:ind w:left="714" w:hanging="357"/>
        <w:rPr>
          <w:rFonts w:ascii="Tahoma" w:hAnsi="Tahoma" w:cs="Tahoma"/>
          <w:sz w:val="24"/>
          <w:szCs w:val="24"/>
          <w:lang w:eastAsia="ru-RU"/>
        </w:rPr>
      </w:pPr>
      <w:r w:rsidRPr="009106A4">
        <w:rPr>
          <w:rFonts w:ascii="Tahoma" w:hAnsi="Tahoma" w:cs="Tahoma"/>
          <w:sz w:val="24"/>
          <w:szCs w:val="24"/>
          <w:lang w:eastAsia="ru-RU"/>
        </w:rPr>
        <w:t xml:space="preserve">интеграция по открытому API из </w:t>
      </w:r>
      <w:r w:rsidR="009106A4">
        <w:rPr>
          <w:rFonts w:ascii="Tahoma" w:hAnsi="Tahoma" w:cs="Tahoma"/>
          <w:sz w:val="24"/>
          <w:szCs w:val="24"/>
          <w:lang w:eastAsia="ru-RU"/>
        </w:rPr>
        <w:t xml:space="preserve">АСУТП </w:t>
      </w:r>
      <w:r w:rsidRPr="009106A4">
        <w:rPr>
          <w:rFonts w:ascii="Tahoma" w:hAnsi="Tahoma" w:cs="Tahoma"/>
          <w:sz w:val="24"/>
          <w:szCs w:val="24"/>
          <w:lang w:eastAsia="ru-RU"/>
        </w:rPr>
        <w:t xml:space="preserve">в формате </w:t>
      </w:r>
      <w:proofErr w:type="spellStart"/>
      <w:r w:rsidRPr="009106A4">
        <w:rPr>
          <w:rFonts w:ascii="Tahoma" w:hAnsi="Tahoma" w:cs="Tahoma"/>
          <w:sz w:val="24"/>
          <w:szCs w:val="24"/>
          <w:lang w:eastAsia="ru-RU"/>
        </w:rPr>
        <w:t>xml</w:t>
      </w:r>
      <w:proofErr w:type="spellEnd"/>
      <w:r w:rsidRPr="009106A4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7A5E9F37" w14:textId="051402DE" w:rsidR="009106A4" w:rsidRDefault="009106A4" w:rsidP="009106A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Состав сведений о маркируемом товаре представлен в Таблице 2.</w:t>
      </w:r>
    </w:p>
    <w:p w14:paraId="5B590E32" w14:textId="53F3DABD" w:rsidR="0095264D" w:rsidRPr="009106A4" w:rsidRDefault="0095264D" w:rsidP="009106A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9106A4">
        <w:rPr>
          <w:rFonts w:ascii="Tahoma" w:hAnsi="Tahoma" w:cs="Tahoma"/>
          <w:sz w:val="24"/>
          <w:szCs w:val="24"/>
          <w:lang w:eastAsia="ru-RU"/>
        </w:rPr>
        <w:t xml:space="preserve">Таблица </w:t>
      </w:r>
      <w:r w:rsidR="009106A4">
        <w:rPr>
          <w:rFonts w:ascii="Tahoma" w:hAnsi="Tahoma" w:cs="Tahoma"/>
          <w:sz w:val="24"/>
          <w:szCs w:val="24"/>
          <w:lang w:eastAsia="ru-RU"/>
        </w:rPr>
        <w:t>2.</w:t>
      </w:r>
      <w:r w:rsidRPr="009106A4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9106A4">
        <w:rPr>
          <w:rFonts w:ascii="Tahoma" w:hAnsi="Tahoma" w:cs="Tahoma"/>
          <w:sz w:val="24"/>
          <w:szCs w:val="24"/>
          <w:lang w:eastAsia="ru-RU"/>
        </w:rPr>
        <w:t>Состав сведений о маркируемой продукции</w:t>
      </w:r>
    </w:p>
    <w:tbl>
      <w:tblPr>
        <w:tblW w:w="907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10"/>
        <w:gridCol w:w="1984"/>
        <w:gridCol w:w="3120"/>
        <w:gridCol w:w="1469"/>
        <w:gridCol w:w="1789"/>
      </w:tblGrid>
      <w:tr w:rsidR="009106A4" w:rsidRPr="009106A4" w14:paraId="7DD595EB" w14:textId="77777777" w:rsidTr="009106A4">
        <w:trPr>
          <w:trHeight w:val="2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826B29" w14:textId="77777777" w:rsidR="009106A4" w:rsidRPr="009106A4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  <w:t>№ ПП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55B2F3" w14:textId="77777777" w:rsidR="009106A4" w:rsidRPr="009106A4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  <w:t>Атрибут</w:t>
            </w:r>
          </w:p>
        </w:tc>
        <w:tc>
          <w:tcPr>
            <w:tcW w:w="3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EF0D1" w14:textId="77777777" w:rsidR="009106A4" w:rsidRPr="009106A4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  <w:t>Описание</w:t>
            </w:r>
          </w:p>
        </w:tc>
        <w:tc>
          <w:tcPr>
            <w:tcW w:w="1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2958EC" w14:textId="7F6617E1" w:rsidR="009106A4" w:rsidRPr="009106A4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ФЛК</w:t>
            </w:r>
          </w:p>
        </w:tc>
        <w:tc>
          <w:tcPr>
            <w:tcW w:w="1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4504CB" w14:textId="7776D051" w:rsidR="009106A4" w:rsidRPr="009106A4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Значение</w:t>
            </w:r>
          </w:p>
        </w:tc>
      </w:tr>
      <w:tr w:rsidR="009106A4" w:rsidRPr="009106A4" w14:paraId="108A235E" w14:textId="77777777" w:rsidTr="009F7E72">
        <w:trPr>
          <w:trHeight w:val="20"/>
        </w:trPr>
        <w:tc>
          <w:tcPr>
            <w:tcW w:w="9072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B017B4" w14:textId="750CBD5B" w:rsidR="009106A4" w:rsidRPr="009106A4" w:rsidRDefault="009106A4" w:rsidP="0095264D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ведения о производителе</w:t>
            </w:r>
          </w:p>
        </w:tc>
      </w:tr>
      <w:tr w:rsidR="009106A4" w:rsidRPr="009106A4" w14:paraId="428EB90B" w14:textId="77777777" w:rsidTr="006D6360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E555B8" w14:textId="77777777" w:rsidR="009106A4" w:rsidRPr="009106A4" w:rsidRDefault="009106A4" w:rsidP="009106A4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63A0D" w14:textId="5D7F43D5" w:rsidR="009106A4" w:rsidRPr="009106A4" w:rsidRDefault="009106A4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ИНН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BDE621" w14:textId="63689ED6" w:rsidR="009106A4" w:rsidRPr="009106A4" w:rsidRDefault="009106A4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Индивидуальный номер налогоплательщика </w:t>
            </w: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– производителя продукции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325EEB" w14:textId="3293E6C8" w:rsidR="009106A4" w:rsidRPr="009106A4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Цифр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7062E6" w14:textId="3D27F277" w:rsidR="009106A4" w:rsidRPr="009106A4" w:rsidRDefault="009106A4" w:rsidP="006D6360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9106A4" w:rsidRPr="009106A4" w14:paraId="602FF12E" w14:textId="77777777" w:rsidTr="006D6360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17A4D3" w14:textId="77777777" w:rsidR="009106A4" w:rsidRPr="009106A4" w:rsidRDefault="009106A4" w:rsidP="009106A4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1AE91F" w14:textId="24492EA5" w:rsidR="009106A4" w:rsidRPr="009106A4" w:rsidRDefault="009106A4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Наименование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E4C7D" w14:textId="6708457A" w:rsidR="009106A4" w:rsidRPr="009106A4" w:rsidRDefault="009106A4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Наименование производителя продукции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792590" w14:textId="4D51207C" w:rsidR="009106A4" w:rsidRPr="009106A4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ок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A2CA18" w14:textId="408D8CB5" w:rsidR="009106A4" w:rsidRPr="009106A4" w:rsidRDefault="009106A4" w:rsidP="006D6360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9106A4" w:rsidRPr="009106A4" w14:paraId="2430A902" w14:textId="77777777" w:rsidTr="006D6360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0BC15" w14:textId="77777777" w:rsidR="009106A4" w:rsidRPr="009106A4" w:rsidRDefault="009106A4" w:rsidP="009106A4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C5642" w14:textId="0245BA66" w:rsidR="009106A4" w:rsidRPr="00E4607C" w:rsidRDefault="009106A4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E4607C"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  <w:t>GCP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45F9B9" w14:textId="0FAE1CCB" w:rsidR="009106A4" w:rsidRPr="009106A4" w:rsidRDefault="009106A4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Код 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  <w:t>GCP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 производителя (присваивается Ассоциацией 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  <w:t>GS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1)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89D639" w14:textId="4A256B44" w:rsidR="009106A4" w:rsidRPr="009106A4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Цифр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BFC09" w14:textId="115BCE8E" w:rsidR="009106A4" w:rsidRPr="009106A4" w:rsidRDefault="009106A4" w:rsidP="006D6360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9106A4" w:rsidRPr="009106A4" w14:paraId="7936A528" w14:textId="77777777" w:rsidTr="006D6360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5FBB5D" w14:textId="77777777" w:rsidR="009106A4" w:rsidRPr="009106A4" w:rsidRDefault="009106A4" w:rsidP="009106A4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A3A346" w14:textId="05850398" w:rsidR="009106A4" w:rsidRPr="00E4607C" w:rsidRDefault="009106A4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E4607C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ана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BB68A8" w14:textId="4E587673" w:rsidR="009106A4" w:rsidRPr="009106A4" w:rsidRDefault="009106A4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ана регистрации производителя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AABFA9" w14:textId="18CDF682" w:rsidR="009106A4" w:rsidRPr="009106A4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ок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78CEF" w14:textId="0A0FC60D" w:rsidR="009106A4" w:rsidRPr="009106A4" w:rsidRDefault="009106A4" w:rsidP="006D6360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9106A4" w:rsidRPr="009106A4" w14:paraId="60E57A73" w14:textId="77777777" w:rsidTr="006D6360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B8F246" w14:textId="77777777" w:rsidR="009106A4" w:rsidRPr="009106A4" w:rsidRDefault="009106A4" w:rsidP="009106A4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32C71" w14:textId="6160B6F4" w:rsidR="009106A4" w:rsidRPr="00E4607C" w:rsidRDefault="009106A4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E4607C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Адрес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3CA9B1" w14:textId="6F6BE2E9" w:rsidR="009106A4" w:rsidRPr="009106A4" w:rsidRDefault="009106A4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Юридический адрес производителя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46BF72" w14:textId="5C664D8B" w:rsidR="009106A4" w:rsidRPr="009106A4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ок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B5194" w14:textId="1A2D977F" w:rsidR="009106A4" w:rsidRPr="009106A4" w:rsidRDefault="009106A4" w:rsidP="006D6360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9106A4" w:rsidRPr="009106A4" w14:paraId="288D83D0" w14:textId="77777777" w:rsidTr="009F7E72">
        <w:trPr>
          <w:trHeight w:val="20"/>
        </w:trPr>
        <w:tc>
          <w:tcPr>
            <w:tcW w:w="9072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5A481E" w14:textId="10B7FF10" w:rsidR="009106A4" w:rsidRPr="00E4607C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E4607C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ведения об изготовителе</w:t>
            </w:r>
          </w:p>
        </w:tc>
      </w:tr>
      <w:tr w:rsidR="00A2163F" w:rsidRPr="009106A4" w14:paraId="69A85E2E" w14:textId="77777777" w:rsidTr="006D6360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E36BD7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CD2D4" w14:textId="198D0560" w:rsidR="00A2163F" w:rsidRPr="00E4607C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E4607C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ИНН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0D094" w14:textId="6B9FDB17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Индивидуальный номер налогоплательщика </w:t>
            </w: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– изготовителя продукции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EE9523" w14:textId="50330851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Цифр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DC0B3F" w14:textId="50D2FA3E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2D280545" w14:textId="77777777" w:rsidTr="006D6360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CC334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97CEE" w14:textId="5FEFE141" w:rsidR="00A2163F" w:rsidRPr="00E4607C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E4607C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Наименование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A848A" w14:textId="5CD60F38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Наименование изготовителя продукции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EB5FF2" w14:textId="6FEC8EB3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ок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CCC17F" w14:textId="612B6688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6A66830D" w14:textId="77777777" w:rsidTr="006D6360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2E675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6FC3B0" w14:textId="1B4DF3FE" w:rsidR="00A2163F" w:rsidRPr="00E4607C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E4607C"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  <w:t>GCP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B2FEB8" w14:textId="55BBB701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Код 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  <w:t>GCP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 производителя (присваивается Ассоциацией 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  <w:t>GS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1)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2CA23" w14:textId="1D688459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Цифр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16CC5" w14:textId="4DA9FBC9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62655CC4" w14:textId="77777777" w:rsidTr="006D6360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1C7FD4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60E54D" w14:textId="507D4A08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ана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9630E" w14:textId="386EBAE0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ана регистрации изготовителя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6A171C" w14:textId="3559732B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ок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54CF0" w14:textId="43A416BB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5BACC5A1" w14:textId="77777777" w:rsidTr="006D6360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1CFE06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4A0019" w14:textId="6E3AB97A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Адрес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F2A9B4" w14:textId="30FC70D6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Юридический адрес изготовителя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54A71" w14:textId="520DA376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ок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E581AF" w14:textId="7044CF10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9106A4" w:rsidRPr="009106A4" w14:paraId="763F4A52" w14:textId="77777777" w:rsidTr="009F7E72">
        <w:trPr>
          <w:trHeight w:val="20"/>
        </w:trPr>
        <w:tc>
          <w:tcPr>
            <w:tcW w:w="9072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C1FE22" w14:textId="0E8B5B46" w:rsidR="009106A4" w:rsidRPr="005B5DEE" w:rsidRDefault="009106A4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ведения об импортере</w:t>
            </w:r>
          </w:p>
        </w:tc>
      </w:tr>
      <w:tr w:rsidR="00A2163F" w:rsidRPr="009106A4" w14:paraId="0781C0B3" w14:textId="77777777" w:rsidTr="009F7E72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4CB481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58762" w14:textId="0636BB47" w:rsid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ИНН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17C897" w14:textId="4AB73B2C" w:rsid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Индивидуальный номер налогоплательщика </w:t>
            </w: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– импортера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772ACA" w14:textId="59EE8811" w:rsidR="00A2163F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Цифр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B14A72" w14:textId="2EE6D7FB" w:rsidR="00A2163F" w:rsidRPr="005B5DEE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3E92B1CC" w14:textId="77777777" w:rsidTr="009F7E72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74FE49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4C0EEF" w14:textId="39ED9AEF" w:rsid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Наименование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5CD8D" w14:textId="33F91F9E" w:rsid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Наименование импортера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0B7530" w14:textId="45940CA5" w:rsidR="00A2163F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ок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9B798B" w14:textId="5BB6000A" w:rsidR="00A2163F" w:rsidRPr="005B5DEE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621615D6" w14:textId="77777777" w:rsidTr="009F7E72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367E96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A3166F" w14:textId="00B4BE6B" w:rsidR="00A2163F" w:rsidRPr="00E4607C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E4607C"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  <w:t>GCP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A08747" w14:textId="48730F4D" w:rsid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Код 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  <w:t>GCP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 </w:t>
            </w: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импортера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 (присваивается Ассоциацией 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  <w:t>GS</w:t>
            </w: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1)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727872" w14:textId="119726A9" w:rsidR="00A2163F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Цифр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39C75" w14:textId="0AC66A8D" w:rsidR="00A2163F" w:rsidRPr="005B5DEE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Не обязательное</w:t>
            </w:r>
          </w:p>
        </w:tc>
      </w:tr>
      <w:tr w:rsidR="00A2163F" w:rsidRPr="009106A4" w14:paraId="1B6CFF04" w14:textId="77777777" w:rsidTr="009F7E72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2DB975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307B9F" w14:textId="776B2FF8" w:rsidR="00A2163F" w:rsidRPr="00E4607C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E4607C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ана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034C7F" w14:textId="58279A67" w:rsid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ана регистрации импортера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9A4D6D" w14:textId="21B8E3CF" w:rsidR="00A2163F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ок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9054C" w14:textId="4D084C4C" w:rsidR="00A2163F" w:rsidRPr="005B5DEE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4EC4858E" w14:textId="77777777" w:rsidTr="009F7E72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613E58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A18B51" w14:textId="63C5F5B3" w:rsidR="00A2163F" w:rsidRPr="00E4607C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E4607C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Адрес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6A51A1" w14:textId="2199D17C" w:rsid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Юридический адрес импортера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A77F7" w14:textId="100BFF70" w:rsidR="00A2163F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ок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68F67A" w14:textId="375334E5" w:rsidR="00A2163F" w:rsidRPr="005B5DEE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007284BB" w14:textId="77777777" w:rsidTr="009F7E72">
        <w:trPr>
          <w:trHeight w:val="20"/>
        </w:trPr>
        <w:tc>
          <w:tcPr>
            <w:tcW w:w="9072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CC67" w14:textId="0919D6ED" w:rsidR="00A2163F" w:rsidRPr="005B5DEE" w:rsidRDefault="00A2163F" w:rsidP="006D6360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ведения о товаре</w:t>
            </w:r>
          </w:p>
        </w:tc>
      </w:tr>
      <w:tr w:rsidR="009106A4" w:rsidRPr="009106A4" w14:paraId="7F56FD83" w14:textId="77777777" w:rsidTr="009106A4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5DAA44" w14:textId="77777777" w:rsidR="009106A4" w:rsidRPr="009106A4" w:rsidRDefault="009106A4" w:rsidP="009106A4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59F9A6" w14:textId="24CBFBC7" w:rsidR="009106A4" w:rsidRPr="009106A4" w:rsidRDefault="00A2163F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Код товара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CB3463" w14:textId="322A9C27" w:rsidR="009106A4" w:rsidRPr="00A2163F" w:rsidRDefault="00A2163F" w:rsidP="009106A4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Код товара (</w:t>
            </w:r>
            <w:r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  <w:t>GTIN)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A5A710" w14:textId="308C60F5" w:rsidR="009106A4" w:rsidRPr="009106A4" w:rsidRDefault="00A2163F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Цифр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06D645" w14:textId="51E95AAD" w:rsidR="009106A4" w:rsidRPr="009106A4" w:rsidRDefault="00A2163F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0428A0BD" w14:textId="77777777" w:rsidTr="009106A4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71EE55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D1108B" w14:textId="01A906C4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Наименование товара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7459EC" w14:textId="647CB73C" w:rsidR="00A2163F" w:rsidRP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Торговое наименование товара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AA79C4" w14:textId="0C00BB87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трок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0E3588" w14:textId="6DD218FC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15A0460D" w14:textId="77777777" w:rsidTr="009106A4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7DCA5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88240" w14:textId="5A735812" w:rsid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КП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A9C90F" w14:textId="411228DE" w:rsid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Код СКП продукции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32F60" w14:textId="01C36200" w:rsidR="00A2163F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правочник значений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D3111" w14:textId="2BFDE57C" w:rsidR="00A2163F" w:rsidRPr="005B5DEE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40B088EE" w14:textId="77777777" w:rsidTr="009106A4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B1973C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39DF4" w14:textId="2345E30E" w:rsid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ТНВЭД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CF8C95" w14:textId="215C3C39" w:rsidR="00A2163F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Код ТНВЭД продукции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50FC08" w14:textId="741A2704" w:rsidR="00A2163F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правочник значений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E198D2" w14:textId="2A57BA64" w:rsidR="00A2163F" w:rsidRPr="005B5DEE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2D91A55F" w14:textId="77777777" w:rsidTr="009106A4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67C02D" w14:textId="77777777" w:rsidR="00A2163F" w:rsidRPr="009106A4" w:rsidRDefault="00A2163F" w:rsidP="00A2163F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444BE6" w14:textId="2E3603FA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Вид упаковки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B35EB" w14:textId="77777777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правочник значений:</w:t>
            </w:r>
          </w:p>
          <w:p w14:paraId="2F225DEA" w14:textId="77777777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- потребительская упаковка;</w:t>
            </w:r>
          </w:p>
          <w:p w14:paraId="3D932D87" w14:textId="77777777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- групповая упаковка;</w:t>
            </w:r>
          </w:p>
          <w:p w14:paraId="22209052" w14:textId="00838C29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- транспортная упаковка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D647E" w14:textId="5AB05572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правочник значений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151348" w14:textId="7C95FB0E" w:rsidR="00A2163F" w:rsidRPr="009106A4" w:rsidRDefault="00A2163F" w:rsidP="00A2163F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  <w:tr w:rsidR="00A2163F" w:rsidRPr="009106A4" w14:paraId="4F62446C" w14:textId="77777777" w:rsidTr="009F7E72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81FCDC" w14:textId="77777777" w:rsidR="00A2163F" w:rsidRPr="009106A4" w:rsidRDefault="00A2163F" w:rsidP="009106A4">
            <w:pPr>
              <w:pStyle w:val="af2"/>
              <w:numPr>
                <w:ilvl w:val="0"/>
                <w:numId w:val="3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510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DDBD8" w14:textId="1E1990B0" w:rsidR="00A2163F" w:rsidRPr="009106A4" w:rsidRDefault="00A2163F" w:rsidP="00A2163F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Дополнительные сведения о товаре </w:t>
            </w: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br/>
              <w:t>(см. приложение 1)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7D3F8" w14:textId="5E9D1180" w:rsidR="00A2163F" w:rsidRPr="009106A4" w:rsidRDefault="00A2163F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BBBD84" w14:textId="5052FCEE" w:rsidR="00A2163F" w:rsidRPr="009106A4" w:rsidRDefault="00A2163F" w:rsidP="009106A4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Обязательное</w:t>
            </w:r>
          </w:p>
        </w:tc>
      </w:tr>
    </w:tbl>
    <w:p w14:paraId="27DF99B7" w14:textId="77777777" w:rsidR="0095264D" w:rsidRDefault="0095264D" w:rsidP="0095264D">
      <w:pPr>
        <w:tabs>
          <w:tab w:val="clear" w:pos="709"/>
        </w:tabs>
        <w:spacing w:after="200"/>
        <w:rPr>
          <w:rFonts w:cstheme="minorHAnsi"/>
          <w:color w:val="000000" w:themeColor="text1"/>
          <w:sz w:val="22"/>
          <w:lang w:eastAsia="ru-RU"/>
        </w:rPr>
      </w:pPr>
    </w:p>
    <w:p w14:paraId="774A6804" w14:textId="07D4C6C7" w:rsidR="0095264D" w:rsidRPr="00A2163F" w:rsidRDefault="0095264D" w:rsidP="00A2163F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A2163F">
        <w:rPr>
          <w:rFonts w:ascii="Tahoma" w:hAnsi="Tahoma" w:cs="Tahoma"/>
          <w:sz w:val="24"/>
          <w:szCs w:val="24"/>
          <w:lang w:eastAsia="ru-RU"/>
        </w:rPr>
        <w:t xml:space="preserve">После </w:t>
      </w:r>
      <w:r w:rsidR="00A2163F" w:rsidRPr="00A2163F">
        <w:rPr>
          <w:rFonts w:ascii="Tahoma" w:hAnsi="Tahoma" w:cs="Tahoma"/>
          <w:sz w:val="24"/>
          <w:szCs w:val="24"/>
          <w:lang w:eastAsia="ru-RU"/>
        </w:rPr>
        <w:t>внесения сведений о маркируемом товаре участник оборота</w:t>
      </w:r>
      <w:r w:rsidRPr="00A2163F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A2163F" w:rsidRPr="00A2163F">
        <w:rPr>
          <w:rFonts w:ascii="Tahoma" w:hAnsi="Tahoma" w:cs="Tahoma"/>
          <w:sz w:val="24"/>
          <w:szCs w:val="24"/>
          <w:lang w:eastAsia="ru-RU"/>
        </w:rPr>
        <w:t xml:space="preserve">товаров подтверждает правильность сведений, </w:t>
      </w:r>
      <w:r w:rsidRPr="00A2163F">
        <w:rPr>
          <w:rFonts w:ascii="Tahoma" w:hAnsi="Tahoma" w:cs="Tahoma"/>
          <w:sz w:val="24"/>
          <w:szCs w:val="24"/>
          <w:lang w:eastAsia="ru-RU"/>
        </w:rPr>
        <w:t xml:space="preserve">осуществляется переход к </w:t>
      </w:r>
      <w:r w:rsidR="00A2163F" w:rsidRPr="00A2163F">
        <w:rPr>
          <w:rFonts w:ascii="Tahoma" w:hAnsi="Tahoma" w:cs="Tahoma"/>
          <w:sz w:val="24"/>
          <w:szCs w:val="24"/>
          <w:lang w:eastAsia="ru-RU"/>
        </w:rPr>
        <w:t>процессу</w:t>
      </w:r>
      <w:r w:rsidRPr="00A2163F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A2163F" w:rsidRPr="00A2163F">
        <w:rPr>
          <w:rFonts w:ascii="Tahoma" w:hAnsi="Tahoma" w:cs="Tahoma"/>
          <w:sz w:val="24"/>
          <w:szCs w:val="24"/>
          <w:lang w:eastAsia="ru-RU"/>
        </w:rPr>
        <w:t>02.01.01.02 «Проверка сведений о маркируемом товаре, внесенных в НИС МПТ»</w:t>
      </w:r>
      <w:r w:rsidRPr="00A2163F">
        <w:rPr>
          <w:rFonts w:ascii="Tahoma" w:hAnsi="Tahoma" w:cs="Tahoma"/>
          <w:sz w:val="24"/>
          <w:szCs w:val="24"/>
          <w:lang w:eastAsia="ru-RU"/>
        </w:rPr>
        <w:t>.</w:t>
      </w:r>
    </w:p>
    <w:p w14:paraId="1C01754B" w14:textId="6A59263E" w:rsidR="000514DD" w:rsidRPr="00F86319" w:rsidRDefault="00347201" w:rsidP="00347201">
      <w:pPr>
        <w:pStyle w:val="20"/>
      </w:pPr>
      <w:bookmarkStart w:id="20" w:name="_Ref527458902"/>
      <w:bookmarkStart w:id="21" w:name="_Toc69231324"/>
      <w:r>
        <w:t xml:space="preserve">Процесс </w:t>
      </w:r>
      <w:r w:rsidRPr="00F86319">
        <w:t>0</w:t>
      </w:r>
      <w:r w:rsidR="00A2163F">
        <w:t>2</w:t>
      </w:r>
      <w:r w:rsidRPr="00F86319">
        <w:t>.01.01.02</w:t>
      </w:r>
      <w:r>
        <w:t xml:space="preserve"> «</w:t>
      </w:r>
      <w:bookmarkEnd w:id="20"/>
      <w:r w:rsidR="00A2163F" w:rsidRPr="00A2163F">
        <w:t>Проверка сведений о маркируемом товаре, внесенных в НИС МПТ</w:t>
      </w:r>
      <w:r>
        <w:t>»</w:t>
      </w:r>
      <w:bookmarkEnd w:id="21"/>
    </w:p>
    <w:p w14:paraId="28644E3A" w14:textId="494674DE" w:rsidR="009C639C" w:rsidRDefault="006850AC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После </w:t>
      </w:r>
      <w:r w:rsidR="00A2163F">
        <w:rPr>
          <w:rFonts w:ascii="Tahoma" w:hAnsi="Tahoma" w:cs="Tahoma"/>
          <w:sz w:val="24"/>
          <w:szCs w:val="24"/>
          <w:lang w:eastAsia="ru-RU"/>
        </w:rPr>
        <w:t xml:space="preserve">подтверждения сведений о маркируемом товаре, внесенных участником оборота товаров, </w:t>
      </w:r>
      <w:r w:rsidRPr="00F86319">
        <w:rPr>
          <w:rFonts w:ascii="Tahoma" w:hAnsi="Tahoma" w:cs="Tahoma"/>
          <w:sz w:val="24"/>
          <w:szCs w:val="24"/>
          <w:lang w:eastAsia="ru-RU"/>
        </w:rPr>
        <w:t>в НИС МПТ</w:t>
      </w:r>
      <w:r w:rsidR="009C639C" w:rsidRPr="00F86319">
        <w:rPr>
          <w:rFonts w:ascii="Tahoma" w:hAnsi="Tahoma" w:cs="Tahoma"/>
          <w:sz w:val="24"/>
          <w:szCs w:val="24"/>
          <w:lang w:eastAsia="ru-RU"/>
        </w:rPr>
        <w:t xml:space="preserve"> осуществляются следующие проверки:</w:t>
      </w:r>
    </w:p>
    <w:p w14:paraId="5283658D" w14:textId="2DE435DC" w:rsidR="00A2163F" w:rsidRDefault="00A2163F" w:rsidP="00A2163F">
      <w:pPr>
        <w:pStyle w:val="af2"/>
        <w:numPr>
          <w:ilvl w:val="0"/>
          <w:numId w:val="33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корректность сведений по схеме и ФЛК;</w:t>
      </w:r>
    </w:p>
    <w:p w14:paraId="19F217E9" w14:textId="39501CA2" w:rsidR="00870673" w:rsidRPr="00A2163F" w:rsidRDefault="00870673" w:rsidP="00870673">
      <w:pPr>
        <w:pStyle w:val="af2"/>
        <w:numPr>
          <w:ilvl w:val="0"/>
          <w:numId w:val="33"/>
        </w:numPr>
        <w:tabs>
          <w:tab w:val="clear" w:pos="709"/>
        </w:tabs>
        <w:spacing w:after="120" w:line="288" w:lineRule="auto"/>
        <w:ind w:left="568" w:hanging="284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соответствие изображения товара установленным требованиям.</w:t>
      </w:r>
    </w:p>
    <w:p w14:paraId="2243F405" w14:textId="7D12EB25" w:rsidR="00870673" w:rsidRDefault="00870673" w:rsidP="00870673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870673">
        <w:rPr>
          <w:rFonts w:ascii="Tahoma" w:hAnsi="Tahoma" w:cs="Tahoma"/>
          <w:sz w:val="24"/>
          <w:szCs w:val="24"/>
          <w:lang w:eastAsia="ru-RU"/>
        </w:rPr>
        <w:t xml:space="preserve">В случае успешной проверки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>процессу</w:t>
      </w:r>
      <w:r w:rsidRPr="00870673">
        <w:rPr>
          <w:rFonts w:ascii="Tahoma" w:hAnsi="Tahoma" w:cs="Tahoma"/>
          <w:sz w:val="24"/>
          <w:szCs w:val="24"/>
          <w:lang w:eastAsia="ru-RU"/>
        </w:rPr>
        <w:t xml:space="preserve"> 02.01.01.0</w:t>
      </w:r>
      <w:r>
        <w:rPr>
          <w:rFonts w:ascii="Tahoma" w:hAnsi="Tahoma" w:cs="Tahoma"/>
          <w:sz w:val="24"/>
          <w:szCs w:val="24"/>
          <w:lang w:eastAsia="ru-RU"/>
        </w:rPr>
        <w:t>3</w:t>
      </w:r>
      <w:r w:rsidRPr="00870673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 xml:space="preserve">«Проверка сведений в </w:t>
      </w:r>
      <w:r>
        <w:rPr>
          <w:rFonts w:ascii="Tahoma" w:hAnsi="Tahoma" w:cs="Tahoma"/>
          <w:sz w:val="24"/>
          <w:szCs w:val="24"/>
          <w:lang w:val="en-US" w:eastAsia="ru-RU"/>
        </w:rPr>
        <w:t>GS</w:t>
      </w:r>
      <w:r w:rsidRPr="00870673">
        <w:rPr>
          <w:rFonts w:ascii="Tahoma" w:hAnsi="Tahoma" w:cs="Tahoma"/>
          <w:sz w:val="24"/>
          <w:szCs w:val="24"/>
          <w:lang w:eastAsia="ru-RU"/>
        </w:rPr>
        <w:t>1</w:t>
      </w:r>
      <w:r>
        <w:rPr>
          <w:rFonts w:ascii="Tahoma" w:hAnsi="Tahoma" w:cs="Tahoma"/>
          <w:sz w:val="24"/>
          <w:szCs w:val="24"/>
          <w:lang w:eastAsia="ru-RU"/>
        </w:rPr>
        <w:t>».</w:t>
      </w:r>
    </w:p>
    <w:p w14:paraId="6E7E8A9B" w14:textId="06B55644" w:rsidR="00870673" w:rsidRPr="00F86319" w:rsidRDefault="00870673" w:rsidP="00870673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как минимум по </w:t>
      </w:r>
      <w:r>
        <w:rPr>
          <w:rFonts w:ascii="Tahoma" w:hAnsi="Tahoma" w:cs="Tahoma"/>
          <w:sz w:val="24"/>
          <w:szCs w:val="24"/>
          <w:lang w:eastAsia="ru-RU"/>
        </w:rPr>
        <w:t>одному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из пунктов не пройдена,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5B3EF4">
        <w:rPr>
          <w:rFonts w:ascii="Tahoma" w:hAnsi="Tahoma" w:cs="Tahoma"/>
          <w:sz w:val="24"/>
          <w:szCs w:val="24"/>
          <w:lang w:eastAsia="ru-RU"/>
        </w:rPr>
        <w:t>0</w:t>
      </w:r>
      <w:r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1.01.0</w:t>
      </w:r>
      <w:r w:rsidR="00A56E51">
        <w:rPr>
          <w:rFonts w:ascii="Tahoma" w:hAnsi="Tahoma" w:cs="Tahoma"/>
          <w:sz w:val="24"/>
          <w:szCs w:val="24"/>
          <w:lang w:eastAsia="ru-RU"/>
        </w:rPr>
        <w:t>6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Информирование об отказе в регистрации </w:t>
      </w:r>
      <w:r>
        <w:rPr>
          <w:rFonts w:ascii="Tahoma" w:hAnsi="Tahoma" w:cs="Tahoma"/>
          <w:sz w:val="24"/>
          <w:szCs w:val="24"/>
          <w:lang w:eastAsia="ru-RU"/>
        </w:rPr>
        <w:t>маркируемого товара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в НИС МПТ</w:t>
      </w:r>
      <w:r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</w:rPr>
        <w:t>.</w:t>
      </w:r>
    </w:p>
    <w:p w14:paraId="483E0649" w14:textId="62DEA374" w:rsidR="006B39D4" w:rsidRPr="00F86319" w:rsidRDefault="006B39D4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sz w:val="24"/>
          <w:szCs w:val="24"/>
        </w:rPr>
        <w:t xml:space="preserve">Результат проверки фиксируется в журнале регистрации </w:t>
      </w:r>
      <w:r w:rsidR="00441244" w:rsidRPr="00F86319">
        <w:rPr>
          <w:rFonts w:ascii="Tahoma" w:hAnsi="Tahoma" w:cs="Tahoma"/>
          <w:sz w:val="24"/>
          <w:szCs w:val="24"/>
        </w:rPr>
        <w:t>Н</w:t>
      </w:r>
      <w:r w:rsidR="0066392F" w:rsidRPr="00F86319">
        <w:rPr>
          <w:rFonts w:ascii="Tahoma" w:hAnsi="Tahoma" w:cs="Tahoma"/>
          <w:sz w:val="24"/>
          <w:szCs w:val="24"/>
        </w:rPr>
        <w:t>ИС М</w:t>
      </w:r>
      <w:r w:rsidR="00CE15F9" w:rsidRPr="00F86319">
        <w:rPr>
          <w:rFonts w:ascii="Tahoma" w:hAnsi="Tahoma" w:cs="Tahoma"/>
          <w:sz w:val="24"/>
          <w:szCs w:val="24"/>
        </w:rPr>
        <w:t>П</w:t>
      </w:r>
      <w:r w:rsidR="0066392F" w:rsidRPr="00F86319">
        <w:rPr>
          <w:rFonts w:ascii="Tahoma" w:hAnsi="Tahoma" w:cs="Tahoma"/>
          <w:sz w:val="24"/>
          <w:szCs w:val="24"/>
        </w:rPr>
        <w:t>Т</w:t>
      </w:r>
      <w:r w:rsidRPr="00F86319">
        <w:rPr>
          <w:rFonts w:ascii="Tahoma" w:hAnsi="Tahoma" w:cs="Tahoma"/>
          <w:sz w:val="24"/>
          <w:szCs w:val="24"/>
        </w:rPr>
        <w:t xml:space="preserve">. </w:t>
      </w:r>
    </w:p>
    <w:p w14:paraId="56A5070F" w14:textId="1FACA6F9" w:rsidR="000D5E56" w:rsidRPr="00F86319" w:rsidRDefault="005B3EF4" w:rsidP="005B3EF4">
      <w:pPr>
        <w:pStyle w:val="20"/>
      </w:pPr>
      <w:bookmarkStart w:id="22" w:name="_Toc518362076"/>
      <w:bookmarkStart w:id="23" w:name="_Ref527368899"/>
      <w:bookmarkStart w:id="24" w:name="_Toc69231325"/>
      <w:r>
        <w:lastRenderedPageBreak/>
        <w:t xml:space="preserve">Процесс </w:t>
      </w:r>
      <w:r w:rsidRPr="00F86319">
        <w:t>0</w:t>
      </w:r>
      <w:r w:rsidR="00A56E51">
        <w:t>2</w:t>
      </w:r>
      <w:r w:rsidRPr="00F86319">
        <w:t>.01.01.03</w:t>
      </w:r>
      <w:r>
        <w:t xml:space="preserve"> «</w:t>
      </w:r>
      <w:r w:rsidR="000D5E56" w:rsidRPr="00F86319">
        <w:t>Проверка</w:t>
      </w:r>
      <w:r w:rsidR="003545AF" w:rsidRPr="00F86319">
        <w:t xml:space="preserve"> сведений</w:t>
      </w:r>
      <w:r w:rsidR="000D5E56" w:rsidRPr="00F86319">
        <w:t xml:space="preserve"> </w:t>
      </w:r>
      <w:bookmarkEnd w:id="22"/>
      <w:r w:rsidR="004A162E" w:rsidRPr="00F86319">
        <w:t xml:space="preserve">в </w:t>
      </w:r>
      <w:bookmarkEnd w:id="23"/>
      <w:r w:rsidR="00870673">
        <w:rPr>
          <w:lang w:val="en-US"/>
        </w:rPr>
        <w:t>GS</w:t>
      </w:r>
      <w:r w:rsidR="00870673" w:rsidRPr="00870673">
        <w:t>1</w:t>
      </w:r>
      <w:r>
        <w:t>»</w:t>
      </w:r>
      <w:bookmarkEnd w:id="24"/>
    </w:p>
    <w:p w14:paraId="455FC596" w14:textId="6012F32E" w:rsidR="00441244" w:rsidRPr="00F86319" w:rsidRDefault="00441244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ведения о</w:t>
      </w:r>
      <w:r w:rsidR="00870673">
        <w:rPr>
          <w:rFonts w:ascii="Tahoma" w:hAnsi="Tahoma" w:cs="Tahoma"/>
          <w:sz w:val="24"/>
          <w:szCs w:val="24"/>
          <w:lang w:eastAsia="ru-RU"/>
        </w:rPr>
        <w:t xml:space="preserve"> маркируемом товаре, внесенные участником оборота в НИС МПТ, </w:t>
      </w:r>
      <w:r w:rsidRPr="00F86319">
        <w:rPr>
          <w:rFonts w:ascii="Tahoma" w:hAnsi="Tahoma" w:cs="Tahoma"/>
          <w:sz w:val="24"/>
          <w:szCs w:val="24"/>
          <w:lang w:eastAsia="ru-RU"/>
        </w:rPr>
        <w:t>проверяются на соответствие сведениям</w:t>
      </w:r>
      <w:r w:rsidR="00870673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870673">
        <w:rPr>
          <w:rFonts w:ascii="Tahoma" w:hAnsi="Tahoma" w:cs="Tahoma"/>
          <w:sz w:val="24"/>
          <w:szCs w:val="24"/>
          <w:lang w:val="en-US" w:eastAsia="ru-RU"/>
        </w:rPr>
        <w:t>GS</w:t>
      </w:r>
      <w:r w:rsidR="00870673" w:rsidRPr="00870673">
        <w:rPr>
          <w:rFonts w:ascii="Tahoma" w:hAnsi="Tahoma" w:cs="Tahoma"/>
          <w:sz w:val="24"/>
          <w:szCs w:val="24"/>
          <w:lang w:eastAsia="ru-RU"/>
        </w:rPr>
        <w:t>1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108ABC27" w14:textId="08CE569E" w:rsidR="002126B2" w:rsidRPr="00F86319" w:rsidRDefault="002E6346" w:rsidP="00DC2DAF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для </w:t>
      </w:r>
      <w:r w:rsidR="00870673">
        <w:rPr>
          <w:rFonts w:ascii="Tahoma" w:hAnsi="Tahoma" w:cs="Tahoma"/>
          <w:sz w:val="24"/>
          <w:szCs w:val="24"/>
          <w:lang w:eastAsia="ru-RU"/>
        </w:rPr>
        <w:t>товаров местного производства</w:t>
      </w:r>
      <w:r w:rsidR="002126B2" w:rsidRPr="00F86319">
        <w:rPr>
          <w:rFonts w:ascii="Tahoma" w:hAnsi="Tahoma" w:cs="Tahoma"/>
          <w:sz w:val="24"/>
          <w:szCs w:val="24"/>
          <w:lang w:eastAsia="ru-RU"/>
        </w:rPr>
        <w:t xml:space="preserve"> – проверка в </w:t>
      </w:r>
      <w:r w:rsidR="00870673">
        <w:rPr>
          <w:rFonts w:ascii="Tahoma" w:hAnsi="Tahoma" w:cs="Tahoma"/>
          <w:sz w:val="24"/>
          <w:szCs w:val="24"/>
          <w:lang w:val="en-US" w:eastAsia="ru-RU"/>
        </w:rPr>
        <w:t>GS</w:t>
      </w:r>
      <w:r w:rsidR="00870673" w:rsidRPr="00870673">
        <w:rPr>
          <w:rFonts w:ascii="Tahoma" w:hAnsi="Tahoma" w:cs="Tahoma"/>
          <w:sz w:val="24"/>
          <w:szCs w:val="24"/>
          <w:lang w:eastAsia="ru-RU"/>
        </w:rPr>
        <w:t xml:space="preserve">1 </w:t>
      </w:r>
      <w:r w:rsidR="00870673">
        <w:rPr>
          <w:rFonts w:ascii="Tahoma" w:hAnsi="Tahoma" w:cs="Tahoma"/>
          <w:sz w:val="24"/>
          <w:szCs w:val="24"/>
          <w:lang w:val="en-US" w:eastAsia="ru-RU"/>
        </w:rPr>
        <w:t>Uzbekistan</w:t>
      </w:r>
      <w:r w:rsidR="002126B2"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521FA41C" w14:textId="61BFBB3C" w:rsidR="00DA672A" w:rsidRPr="00F86319" w:rsidRDefault="002E6346" w:rsidP="00DC2DAF">
      <w:pPr>
        <w:pStyle w:val="af2"/>
        <w:numPr>
          <w:ilvl w:val="0"/>
          <w:numId w:val="23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для </w:t>
      </w:r>
      <w:r w:rsidR="00870673">
        <w:rPr>
          <w:rFonts w:ascii="Tahoma" w:hAnsi="Tahoma" w:cs="Tahoma"/>
          <w:sz w:val="24"/>
          <w:szCs w:val="24"/>
          <w:lang w:eastAsia="ru-RU"/>
        </w:rPr>
        <w:t>импортных товаров</w:t>
      </w:r>
      <w:r w:rsidR="002126B2" w:rsidRPr="00F86319">
        <w:rPr>
          <w:rFonts w:ascii="Tahoma" w:hAnsi="Tahoma" w:cs="Tahoma"/>
          <w:sz w:val="24"/>
          <w:szCs w:val="24"/>
          <w:lang w:eastAsia="ru-RU"/>
        </w:rPr>
        <w:t xml:space="preserve"> –</w:t>
      </w:r>
      <w:r w:rsidR="00921F95" w:rsidRPr="00F86319">
        <w:rPr>
          <w:rFonts w:ascii="Tahoma" w:hAnsi="Tahoma" w:cs="Tahoma"/>
          <w:sz w:val="24"/>
          <w:szCs w:val="24"/>
          <w:lang w:eastAsia="ru-RU"/>
        </w:rPr>
        <w:t xml:space="preserve"> проверка в </w:t>
      </w:r>
      <w:r w:rsidR="00870673" w:rsidRPr="00870673">
        <w:rPr>
          <w:rFonts w:ascii="Tahoma" w:hAnsi="Tahoma" w:cs="Tahoma"/>
          <w:sz w:val="24"/>
          <w:szCs w:val="24"/>
          <w:highlight w:val="yellow"/>
          <w:lang w:val="en-US" w:eastAsia="ru-RU"/>
        </w:rPr>
        <w:t>GEPIR</w:t>
      </w:r>
      <w:r w:rsidR="002126B2" w:rsidRPr="00F86319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279DFD5A" w14:textId="4747E12E" w:rsidR="002126B2" w:rsidRPr="00F86319" w:rsidRDefault="002126B2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Критерии проверки сведений:</w:t>
      </w:r>
    </w:p>
    <w:p w14:paraId="2B966EAA" w14:textId="5ED49879" w:rsidR="00CE15F9" w:rsidRPr="00F86319" w:rsidRDefault="00CE15F9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а) </w:t>
      </w:r>
      <w:r w:rsidR="00870673" w:rsidRPr="00F86319">
        <w:rPr>
          <w:rFonts w:ascii="Tahoma" w:hAnsi="Tahoma" w:cs="Tahoma"/>
          <w:sz w:val="24"/>
          <w:szCs w:val="24"/>
          <w:lang w:eastAsia="ru-RU"/>
        </w:rPr>
        <w:t xml:space="preserve">для </w:t>
      </w:r>
      <w:r w:rsidR="00870673">
        <w:rPr>
          <w:rFonts w:ascii="Tahoma" w:hAnsi="Tahoma" w:cs="Tahoma"/>
          <w:sz w:val="24"/>
          <w:szCs w:val="24"/>
          <w:lang w:eastAsia="ru-RU"/>
        </w:rPr>
        <w:t>товаров местного производства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55C7E886" w14:textId="5208077F" w:rsidR="002126B2" w:rsidRPr="00F86319" w:rsidRDefault="00870673" w:rsidP="00DC2DAF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 xml:space="preserve">заявитель является действующим членом </w:t>
      </w:r>
      <w:r>
        <w:rPr>
          <w:rFonts w:ascii="Tahoma" w:hAnsi="Tahoma" w:cs="Tahoma"/>
          <w:sz w:val="24"/>
          <w:szCs w:val="24"/>
          <w:lang w:val="en-US" w:eastAsia="ru-RU"/>
        </w:rPr>
        <w:t>GS</w:t>
      </w:r>
      <w:r w:rsidRPr="00870673">
        <w:rPr>
          <w:rFonts w:ascii="Tahoma" w:hAnsi="Tahoma" w:cs="Tahoma"/>
          <w:sz w:val="24"/>
          <w:szCs w:val="24"/>
          <w:lang w:eastAsia="ru-RU"/>
        </w:rPr>
        <w:t>1</w:t>
      </w:r>
      <w:r w:rsidR="002E6346"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73D75C48" w14:textId="77777777" w:rsidR="00870673" w:rsidRDefault="00870673" w:rsidP="00870673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заявитель является производителем маркируемого товара;</w:t>
      </w:r>
    </w:p>
    <w:p w14:paraId="3D0C53C9" w14:textId="717AA707" w:rsidR="002253FC" w:rsidRDefault="00870673" w:rsidP="00870673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 xml:space="preserve">код товара, указанный участником оборота товаров, присвоен </w:t>
      </w:r>
      <w:r>
        <w:rPr>
          <w:rFonts w:ascii="Tahoma" w:hAnsi="Tahoma" w:cs="Tahoma"/>
          <w:sz w:val="24"/>
          <w:szCs w:val="24"/>
          <w:lang w:val="en-US" w:eastAsia="ru-RU"/>
        </w:rPr>
        <w:t>GS</w:t>
      </w:r>
      <w:r w:rsidRPr="00870673">
        <w:rPr>
          <w:rFonts w:ascii="Tahoma" w:hAnsi="Tahoma" w:cs="Tahoma"/>
          <w:sz w:val="24"/>
          <w:szCs w:val="24"/>
          <w:lang w:eastAsia="ru-RU"/>
        </w:rPr>
        <w:t>1</w:t>
      </w:r>
      <w:r w:rsidR="007106B1"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5BE039E8" w14:textId="311A8936" w:rsidR="00CE15F9" w:rsidRPr="00A56E51" w:rsidRDefault="00870673" w:rsidP="009F7E72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A56E51">
        <w:rPr>
          <w:rFonts w:ascii="Tahoma" w:hAnsi="Tahoma" w:cs="Tahoma"/>
          <w:sz w:val="24"/>
          <w:szCs w:val="24"/>
          <w:lang w:eastAsia="ru-RU"/>
        </w:rPr>
        <w:t xml:space="preserve">код товара, указанный участником оборота товаров, соответствует </w:t>
      </w:r>
      <w:r w:rsidR="00A56E51" w:rsidRPr="00A56E51">
        <w:rPr>
          <w:rFonts w:ascii="Tahoma" w:hAnsi="Tahoma" w:cs="Tahoma"/>
          <w:sz w:val="24"/>
          <w:szCs w:val="24"/>
          <w:lang w:eastAsia="ru-RU"/>
        </w:rPr>
        <w:t>товару, сведения о котором проверяются</w:t>
      </w:r>
      <w:r w:rsidR="005B3EF4" w:rsidRPr="00A56E51">
        <w:rPr>
          <w:rFonts w:ascii="Tahoma" w:hAnsi="Tahoma" w:cs="Tahoma"/>
          <w:sz w:val="24"/>
          <w:szCs w:val="24"/>
          <w:lang w:eastAsia="ru-RU"/>
        </w:rPr>
        <w:t>;</w:t>
      </w:r>
    </w:p>
    <w:p w14:paraId="259C286D" w14:textId="5786D9A4" w:rsidR="00CE15F9" w:rsidRPr="00F86319" w:rsidRDefault="00CE15F9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б) </w:t>
      </w:r>
      <w:r w:rsidR="00A56E51" w:rsidRPr="00F86319">
        <w:rPr>
          <w:rFonts w:ascii="Tahoma" w:hAnsi="Tahoma" w:cs="Tahoma"/>
          <w:sz w:val="24"/>
          <w:szCs w:val="24"/>
          <w:lang w:eastAsia="ru-RU"/>
        </w:rPr>
        <w:t xml:space="preserve">для </w:t>
      </w:r>
      <w:r w:rsidR="00A56E51">
        <w:rPr>
          <w:rFonts w:ascii="Tahoma" w:hAnsi="Tahoma" w:cs="Tahoma"/>
          <w:sz w:val="24"/>
          <w:szCs w:val="24"/>
          <w:lang w:eastAsia="ru-RU"/>
        </w:rPr>
        <w:t>импортных 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7FEB300B" w14:textId="77777777" w:rsidR="00A56E51" w:rsidRDefault="00A56E51" w:rsidP="00A56E51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 xml:space="preserve">код товара, указанный участником оборота товаров, присвоен </w:t>
      </w:r>
      <w:r>
        <w:rPr>
          <w:rFonts w:ascii="Tahoma" w:hAnsi="Tahoma" w:cs="Tahoma"/>
          <w:sz w:val="24"/>
          <w:szCs w:val="24"/>
          <w:lang w:val="en-US" w:eastAsia="ru-RU"/>
        </w:rPr>
        <w:t>GS</w:t>
      </w:r>
      <w:r w:rsidRPr="00870673">
        <w:rPr>
          <w:rFonts w:ascii="Tahoma" w:hAnsi="Tahoma" w:cs="Tahoma"/>
          <w:sz w:val="24"/>
          <w:szCs w:val="24"/>
          <w:lang w:eastAsia="ru-RU"/>
        </w:rPr>
        <w:t>1</w:t>
      </w:r>
      <w:r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12F3BEFD" w14:textId="27B94139" w:rsidR="004C74E9" w:rsidRPr="00A56E51" w:rsidRDefault="00A56E51" w:rsidP="00A56E51">
      <w:pPr>
        <w:pStyle w:val="af2"/>
        <w:numPr>
          <w:ilvl w:val="0"/>
          <w:numId w:val="23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A56E51">
        <w:rPr>
          <w:rFonts w:ascii="Tahoma" w:hAnsi="Tahoma" w:cs="Tahoma"/>
          <w:sz w:val="24"/>
          <w:szCs w:val="24"/>
          <w:lang w:eastAsia="ru-RU"/>
        </w:rPr>
        <w:t>код товара, указанный участником оборота товаров, соответствует товару, сведения о котором проверяются</w:t>
      </w:r>
      <w:r w:rsidR="004C74E9" w:rsidRPr="00A56E51">
        <w:rPr>
          <w:rFonts w:ascii="Tahoma" w:hAnsi="Tahoma" w:cs="Tahoma"/>
          <w:sz w:val="24"/>
          <w:szCs w:val="24"/>
          <w:lang w:eastAsia="ru-RU"/>
        </w:rPr>
        <w:t>.</w:t>
      </w:r>
    </w:p>
    <w:p w14:paraId="64048FB4" w14:textId="6280F67A" w:rsidR="002253FC" w:rsidRPr="00F86319" w:rsidRDefault="002253FC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 успешной проверки осуществляется переход к </w:t>
      </w:r>
      <w:r w:rsidR="005B3EF4"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>0</w:t>
      </w:r>
      <w:r w:rsidR="005945CE">
        <w:rPr>
          <w:rFonts w:ascii="Tahoma" w:hAnsi="Tahoma" w:cs="Tahoma"/>
          <w:sz w:val="24"/>
          <w:szCs w:val="24"/>
          <w:lang w:eastAsia="ru-RU"/>
        </w:rPr>
        <w:t>2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>.01.01.0</w:t>
      </w:r>
      <w:r w:rsidR="005945CE">
        <w:rPr>
          <w:rFonts w:ascii="Tahoma" w:hAnsi="Tahoma" w:cs="Tahoma"/>
          <w:sz w:val="24"/>
          <w:szCs w:val="24"/>
          <w:lang w:eastAsia="ru-RU"/>
        </w:rPr>
        <w:t>4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5B3EF4">
        <w:rPr>
          <w:rFonts w:ascii="Tahoma" w:hAnsi="Tahoma" w:cs="Tahoma"/>
          <w:sz w:val="24"/>
          <w:szCs w:val="24"/>
          <w:lang w:eastAsia="ru-RU"/>
        </w:rPr>
        <w:t>«</w:t>
      </w:r>
      <w:r w:rsidR="00A56E51" w:rsidRPr="00A56E51">
        <w:rPr>
          <w:rFonts w:ascii="Tahoma" w:hAnsi="Tahoma" w:cs="Tahoma"/>
          <w:sz w:val="24"/>
          <w:szCs w:val="24"/>
          <w:lang w:eastAsia="ru-RU"/>
        </w:rPr>
        <w:t xml:space="preserve">Проверка сведений </w:t>
      </w:r>
      <w:r w:rsidR="00A56E51">
        <w:rPr>
          <w:rFonts w:ascii="Tahoma" w:hAnsi="Tahoma" w:cs="Tahoma"/>
          <w:sz w:val="24"/>
          <w:szCs w:val="24"/>
          <w:lang w:eastAsia="ru-RU"/>
        </w:rPr>
        <w:t>о разрешительной документации</w:t>
      </w:r>
      <w:r w:rsidR="005B3EF4"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1E09C93B" w14:textId="2ECB6E59" w:rsidR="002253FC" w:rsidRPr="00F86319" w:rsidRDefault="002253FC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как минимум по </w:t>
      </w:r>
      <w:r w:rsidR="00A56E51">
        <w:rPr>
          <w:rFonts w:ascii="Tahoma" w:hAnsi="Tahoma" w:cs="Tahoma"/>
          <w:sz w:val="24"/>
          <w:szCs w:val="24"/>
          <w:lang w:eastAsia="ru-RU"/>
        </w:rPr>
        <w:t>одному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из пунктов не пройдена, осуществляется переход к </w:t>
      </w:r>
      <w:r w:rsidR="005B3EF4"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>0</w:t>
      </w:r>
      <w:r w:rsidR="005945CE">
        <w:rPr>
          <w:rFonts w:ascii="Tahoma" w:hAnsi="Tahoma" w:cs="Tahoma"/>
          <w:sz w:val="24"/>
          <w:szCs w:val="24"/>
          <w:lang w:eastAsia="ru-RU"/>
        </w:rPr>
        <w:t>2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>.01.01.0</w:t>
      </w:r>
      <w:r w:rsidR="00A56E51">
        <w:rPr>
          <w:rFonts w:ascii="Tahoma" w:hAnsi="Tahoma" w:cs="Tahoma"/>
          <w:sz w:val="24"/>
          <w:szCs w:val="24"/>
          <w:lang w:eastAsia="ru-RU"/>
        </w:rPr>
        <w:t>6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5B3EF4">
        <w:rPr>
          <w:rFonts w:ascii="Tahoma" w:hAnsi="Tahoma" w:cs="Tahoma"/>
          <w:sz w:val="24"/>
          <w:szCs w:val="24"/>
          <w:lang w:eastAsia="ru-RU"/>
        </w:rPr>
        <w:t>«</w:t>
      </w:r>
      <w:r w:rsidR="00A56E51" w:rsidRPr="005B3EF4">
        <w:rPr>
          <w:rFonts w:ascii="Tahoma" w:hAnsi="Tahoma" w:cs="Tahoma"/>
          <w:sz w:val="24"/>
          <w:szCs w:val="24"/>
          <w:lang w:eastAsia="ru-RU"/>
        </w:rPr>
        <w:t xml:space="preserve">Информирование об отказе в регистрации </w:t>
      </w:r>
      <w:r w:rsidR="00A56E51">
        <w:rPr>
          <w:rFonts w:ascii="Tahoma" w:hAnsi="Tahoma" w:cs="Tahoma"/>
          <w:sz w:val="24"/>
          <w:szCs w:val="24"/>
          <w:lang w:eastAsia="ru-RU"/>
        </w:rPr>
        <w:t>маркируемого товара</w:t>
      </w:r>
      <w:r w:rsidR="00A56E51" w:rsidRPr="005B3EF4">
        <w:rPr>
          <w:rFonts w:ascii="Tahoma" w:hAnsi="Tahoma" w:cs="Tahoma"/>
          <w:sz w:val="24"/>
          <w:szCs w:val="24"/>
          <w:lang w:eastAsia="ru-RU"/>
        </w:rPr>
        <w:t xml:space="preserve"> в НИС МПТ</w:t>
      </w:r>
      <w:r w:rsidR="005B3EF4"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5E5FB01F" w14:textId="36C08326" w:rsidR="006762F7" w:rsidRPr="00F86319" w:rsidRDefault="00C83E11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Результат проверки </w:t>
      </w:r>
      <w:r w:rsidR="006B39D4" w:rsidRPr="00F86319">
        <w:rPr>
          <w:rFonts w:ascii="Tahoma" w:hAnsi="Tahoma" w:cs="Tahoma"/>
          <w:sz w:val="24"/>
          <w:szCs w:val="24"/>
          <w:lang w:eastAsia="ru-RU"/>
        </w:rPr>
        <w:t>фиксируется в</w:t>
      </w:r>
      <w:r w:rsidR="00844F54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6B39D4" w:rsidRPr="00F86319">
        <w:rPr>
          <w:rFonts w:ascii="Tahoma" w:hAnsi="Tahoma" w:cs="Tahoma"/>
          <w:sz w:val="24"/>
          <w:szCs w:val="24"/>
          <w:lang w:eastAsia="ru-RU"/>
        </w:rPr>
        <w:t xml:space="preserve">журнале регистрации </w:t>
      </w:r>
      <w:r w:rsidR="004C74E9"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EE3082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E15F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EE3082" w:rsidRPr="00F86319">
        <w:rPr>
          <w:rFonts w:ascii="Tahoma" w:hAnsi="Tahoma" w:cs="Tahoma"/>
          <w:sz w:val="24"/>
          <w:szCs w:val="24"/>
          <w:lang w:eastAsia="ru-RU"/>
        </w:rPr>
        <w:t>Т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  <w:r w:rsidR="006762F7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</w:p>
    <w:p w14:paraId="0B07A894" w14:textId="2055FB65" w:rsidR="003A2107" w:rsidRPr="00F86319" w:rsidRDefault="005B3EF4" w:rsidP="005B3EF4">
      <w:pPr>
        <w:pStyle w:val="20"/>
      </w:pPr>
      <w:bookmarkStart w:id="25" w:name="_Ref527368925"/>
      <w:bookmarkStart w:id="26" w:name="_Toc69231326"/>
      <w:r>
        <w:t xml:space="preserve">Процесс </w:t>
      </w:r>
      <w:r w:rsidRPr="00F86319">
        <w:t>0</w:t>
      </w:r>
      <w:r w:rsidR="00A56E51">
        <w:t>2</w:t>
      </w:r>
      <w:r w:rsidRPr="00F86319">
        <w:t>.01.01.04</w:t>
      </w:r>
      <w:r>
        <w:t xml:space="preserve"> «</w:t>
      </w:r>
      <w:bookmarkEnd w:id="25"/>
      <w:r w:rsidR="00A56E51" w:rsidRPr="00A56E51">
        <w:rPr>
          <w:sz w:val="24"/>
          <w:szCs w:val="24"/>
        </w:rPr>
        <w:t xml:space="preserve">Проверка сведений </w:t>
      </w:r>
      <w:r w:rsidR="00A56E51">
        <w:rPr>
          <w:sz w:val="24"/>
          <w:szCs w:val="24"/>
        </w:rPr>
        <w:t>о разрешительной документации</w:t>
      </w:r>
      <w:r>
        <w:t>»</w:t>
      </w:r>
      <w:bookmarkEnd w:id="26"/>
    </w:p>
    <w:p w14:paraId="4725FF17" w14:textId="06FAF4DB" w:rsidR="00A56E51" w:rsidRPr="00F86319" w:rsidRDefault="00A56E51" w:rsidP="00A56E51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ведения о</w:t>
      </w:r>
      <w:r>
        <w:rPr>
          <w:rFonts w:ascii="Tahoma" w:hAnsi="Tahoma" w:cs="Tahoma"/>
          <w:sz w:val="24"/>
          <w:szCs w:val="24"/>
          <w:lang w:eastAsia="ru-RU"/>
        </w:rPr>
        <w:t xml:space="preserve"> маркируемом товаре, внесенные участником оборота в НИС МПТ,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проверяются на </w:t>
      </w:r>
      <w:r>
        <w:rPr>
          <w:rFonts w:ascii="Tahoma" w:hAnsi="Tahoma" w:cs="Tahoma"/>
          <w:sz w:val="24"/>
          <w:szCs w:val="24"/>
          <w:lang w:eastAsia="ru-RU"/>
        </w:rPr>
        <w:t>наличие необходимой разрешительной документации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17B7F963" w14:textId="52486900" w:rsidR="00A56E51" w:rsidRPr="00F86319" w:rsidRDefault="00A56E51" w:rsidP="00A56E51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для </w:t>
      </w:r>
      <w:r w:rsidR="00FA0ED8">
        <w:rPr>
          <w:rFonts w:ascii="Tahoma" w:hAnsi="Tahoma" w:cs="Tahoma"/>
          <w:sz w:val="24"/>
          <w:szCs w:val="24"/>
          <w:lang w:eastAsia="ru-RU"/>
        </w:rPr>
        <w:t>табачной и алкогольной продукции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– проверка </w:t>
      </w:r>
      <w:r w:rsidR="00FA0ED8">
        <w:rPr>
          <w:rFonts w:ascii="Tahoma" w:hAnsi="Tahoma" w:cs="Tahoma"/>
          <w:sz w:val="24"/>
          <w:szCs w:val="24"/>
          <w:lang w:eastAsia="ru-RU"/>
        </w:rPr>
        <w:t>наличия сертификата соответствия</w:t>
      </w:r>
      <w:r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07E71140" w14:textId="06248EAD" w:rsidR="00A56E51" w:rsidRPr="00F86319" w:rsidRDefault="00A56E51" w:rsidP="00A56E51">
      <w:pPr>
        <w:pStyle w:val="af2"/>
        <w:numPr>
          <w:ilvl w:val="0"/>
          <w:numId w:val="23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 xml:space="preserve">для лекарственных средств и изделий медицинского назначения – проверка наличия действующего регистрационного </w:t>
      </w:r>
      <w:r w:rsidR="003B59C1">
        <w:rPr>
          <w:rFonts w:ascii="Tahoma" w:hAnsi="Tahoma" w:cs="Tahoma"/>
          <w:sz w:val="24"/>
          <w:szCs w:val="24"/>
          <w:lang w:eastAsia="ru-RU"/>
        </w:rPr>
        <w:t>удостоверения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468D8643" w14:textId="77777777" w:rsidR="00A56E51" w:rsidRPr="00F86319" w:rsidRDefault="00A56E51" w:rsidP="00FA0ED8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Критерии проверки сведений:</w:t>
      </w:r>
    </w:p>
    <w:p w14:paraId="3E649327" w14:textId="4337491E" w:rsidR="00A56E51" w:rsidRPr="00F86319" w:rsidRDefault="00A56E51" w:rsidP="00A56E51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а) </w:t>
      </w:r>
      <w:r w:rsidR="00FA0ED8" w:rsidRPr="00F86319">
        <w:rPr>
          <w:rFonts w:ascii="Tahoma" w:hAnsi="Tahoma" w:cs="Tahoma"/>
          <w:sz w:val="24"/>
          <w:szCs w:val="24"/>
          <w:lang w:eastAsia="ru-RU"/>
        </w:rPr>
        <w:t xml:space="preserve">для </w:t>
      </w:r>
      <w:r w:rsidR="00FA0ED8">
        <w:rPr>
          <w:rFonts w:ascii="Tahoma" w:hAnsi="Tahoma" w:cs="Tahoma"/>
          <w:sz w:val="24"/>
          <w:szCs w:val="24"/>
          <w:lang w:eastAsia="ru-RU"/>
        </w:rPr>
        <w:t>табачной и алкогольной продукции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23ECA439" w14:textId="6A6A1715" w:rsidR="00FA0ED8" w:rsidRDefault="00FA0ED8" w:rsidP="00A56E51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наличие документ в информационной базе Агентства «</w:t>
      </w:r>
      <w:proofErr w:type="spellStart"/>
      <w:r>
        <w:rPr>
          <w:rFonts w:ascii="Tahoma" w:hAnsi="Tahoma" w:cs="Tahoma"/>
          <w:sz w:val="24"/>
          <w:szCs w:val="24"/>
          <w:lang w:eastAsia="ru-RU"/>
        </w:rPr>
        <w:t>Узстандарт</w:t>
      </w:r>
      <w:proofErr w:type="spellEnd"/>
      <w:r>
        <w:rPr>
          <w:rFonts w:ascii="Tahoma" w:hAnsi="Tahoma" w:cs="Tahoma"/>
          <w:sz w:val="24"/>
          <w:szCs w:val="24"/>
          <w:lang w:eastAsia="ru-RU"/>
        </w:rPr>
        <w:t>»</w:t>
      </w:r>
    </w:p>
    <w:p w14:paraId="0A2B180E" w14:textId="25164883" w:rsidR="00A56E51" w:rsidRDefault="00FA0ED8" w:rsidP="00A56E51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документ выдан на маркируемый товар</w:t>
      </w:r>
      <w:r w:rsidR="00A56E51" w:rsidRPr="00A56E51">
        <w:rPr>
          <w:rFonts w:ascii="Tahoma" w:hAnsi="Tahoma" w:cs="Tahoma"/>
          <w:sz w:val="24"/>
          <w:szCs w:val="24"/>
          <w:lang w:eastAsia="ru-RU"/>
        </w:rPr>
        <w:t>;</w:t>
      </w:r>
    </w:p>
    <w:p w14:paraId="62E897BD" w14:textId="0FB45F5C" w:rsidR="00FA0ED8" w:rsidRPr="00A56E51" w:rsidRDefault="00FA0ED8" w:rsidP="00A56E51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lastRenderedPageBreak/>
        <w:t>срок действия документа не истек;</w:t>
      </w:r>
    </w:p>
    <w:p w14:paraId="32467760" w14:textId="5A98C83C" w:rsidR="00A56E51" w:rsidRPr="00F86319" w:rsidRDefault="00A56E51" w:rsidP="00A56E51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б) для </w:t>
      </w:r>
      <w:r w:rsidR="00FA0ED8">
        <w:rPr>
          <w:rFonts w:ascii="Tahoma" w:hAnsi="Tahoma" w:cs="Tahoma"/>
          <w:sz w:val="24"/>
          <w:szCs w:val="24"/>
          <w:lang w:eastAsia="ru-RU"/>
        </w:rPr>
        <w:t>лекарственных средств и изделий медицинского назначения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6CE68FC4" w14:textId="5771CE50" w:rsidR="00FA0ED8" w:rsidRDefault="00FA0ED8" w:rsidP="00FA0ED8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 xml:space="preserve">наличие </w:t>
      </w:r>
      <w:r w:rsidR="00DF1FB7">
        <w:rPr>
          <w:rFonts w:ascii="Tahoma" w:hAnsi="Tahoma" w:cs="Tahoma"/>
          <w:sz w:val="24"/>
          <w:szCs w:val="24"/>
          <w:lang w:eastAsia="ru-RU"/>
        </w:rPr>
        <w:t>регистрационного удостоверения;</w:t>
      </w:r>
    </w:p>
    <w:p w14:paraId="64263C99" w14:textId="77777777" w:rsidR="00FA0ED8" w:rsidRDefault="00FA0ED8" w:rsidP="00FA0ED8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документ выдан на маркируемый товар</w:t>
      </w:r>
      <w:r w:rsidRPr="00A56E51">
        <w:rPr>
          <w:rFonts w:ascii="Tahoma" w:hAnsi="Tahoma" w:cs="Tahoma"/>
          <w:sz w:val="24"/>
          <w:szCs w:val="24"/>
          <w:lang w:eastAsia="ru-RU"/>
        </w:rPr>
        <w:t>;</w:t>
      </w:r>
    </w:p>
    <w:p w14:paraId="4618252E" w14:textId="201F8618" w:rsidR="00A56E51" w:rsidRPr="00FA0ED8" w:rsidRDefault="00FA0ED8" w:rsidP="00FA0ED8">
      <w:pPr>
        <w:pStyle w:val="af2"/>
        <w:numPr>
          <w:ilvl w:val="0"/>
          <w:numId w:val="23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срок действия документа не истек</w:t>
      </w:r>
      <w:r w:rsidR="00A56E51" w:rsidRPr="00FA0ED8">
        <w:rPr>
          <w:rFonts w:ascii="Tahoma" w:hAnsi="Tahoma" w:cs="Tahoma"/>
          <w:sz w:val="24"/>
          <w:szCs w:val="24"/>
          <w:lang w:eastAsia="ru-RU"/>
        </w:rPr>
        <w:t>.</w:t>
      </w:r>
    </w:p>
    <w:p w14:paraId="27572EBA" w14:textId="543C3376" w:rsidR="00A56E51" w:rsidRPr="00F86319" w:rsidRDefault="00A56E51" w:rsidP="00A56E51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 успешной проверки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5B3EF4">
        <w:rPr>
          <w:rFonts w:ascii="Tahoma" w:hAnsi="Tahoma" w:cs="Tahoma"/>
          <w:sz w:val="24"/>
          <w:szCs w:val="24"/>
          <w:lang w:eastAsia="ru-RU"/>
        </w:rPr>
        <w:t>0</w:t>
      </w:r>
      <w:r w:rsidR="005945CE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1.01.0</w:t>
      </w:r>
      <w:r>
        <w:rPr>
          <w:rFonts w:ascii="Tahoma" w:hAnsi="Tahoma" w:cs="Tahoma"/>
          <w:sz w:val="24"/>
          <w:szCs w:val="24"/>
          <w:lang w:eastAsia="ru-RU"/>
        </w:rPr>
        <w:t>5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A56E51">
        <w:rPr>
          <w:rFonts w:ascii="Tahoma" w:hAnsi="Tahoma" w:cs="Tahoma"/>
          <w:sz w:val="24"/>
          <w:szCs w:val="24"/>
          <w:lang w:eastAsia="ru-RU"/>
        </w:rPr>
        <w:t xml:space="preserve">Проверка сведений </w:t>
      </w:r>
      <w:r w:rsidR="00DF1FB7">
        <w:rPr>
          <w:rFonts w:ascii="Tahoma" w:hAnsi="Tahoma" w:cs="Tahoma"/>
          <w:sz w:val="24"/>
          <w:szCs w:val="24"/>
          <w:lang w:eastAsia="ru-RU"/>
        </w:rPr>
        <w:t>о правах на товарный знак (знак обслуживания)</w:t>
      </w:r>
      <w:r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56A86751" w14:textId="1FD5FEDE" w:rsidR="00A56E51" w:rsidRPr="00F86319" w:rsidRDefault="00A56E51" w:rsidP="00A56E51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как минимум по </w:t>
      </w:r>
      <w:r>
        <w:rPr>
          <w:rFonts w:ascii="Tahoma" w:hAnsi="Tahoma" w:cs="Tahoma"/>
          <w:sz w:val="24"/>
          <w:szCs w:val="24"/>
          <w:lang w:eastAsia="ru-RU"/>
        </w:rPr>
        <w:t>одному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из пунктов не пройдена,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5B3EF4">
        <w:rPr>
          <w:rFonts w:ascii="Tahoma" w:hAnsi="Tahoma" w:cs="Tahoma"/>
          <w:sz w:val="24"/>
          <w:szCs w:val="24"/>
          <w:lang w:eastAsia="ru-RU"/>
        </w:rPr>
        <w:t>0</w:t>
      </w:r>
      <w:r w:rsidR="005945CE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1.01.0</w:t>
      </w:r>
      <w:r>
        <w:rPr>
          <w:rFonts w:ascii="Tahoma" w:hAnsi="Tahoma" w:cs="Tahoma"/>
          <w:sz w:val="24"/>
          <w:szCs w:val="24"/>
          <w:lang w:eastAsia="ru-RU"/>
        </w:rPr>
        <w:t>6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Информирование об отказе в регистрации </w:t>
      </w:r>
      <w:r>
        <w:rPr>
          <w:rFonts w:ascii="Tahoma" w:hAnsi="Tahoma" w:cs="Tahoma"/>
          <w:sz w:val="24"/>
          <w:szCs w:val="24"/>
          <w:lang w:eastAsia="ru-RU"/>
        </w:rPr>
        <w:t>маркируемого товара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в НИС МПТ</w:t>
      </w:r>
      <w:r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15906EC9" w14:textId="77777777" w:rsidR="00A56E51" w:rsidRPr="00F86319" w:rsidRDefault="00A56E51" w:rsidP="00A56E51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Результат проверки фиксируется в журнале регистрации НИС МПТ. </w:t>
      </w:r>
    </w:p>
    <w:p w14:paraId="79DA9AC0" w14:textId="746C16DE" w:rsidR="00A56E51" w:rsidRPr="00F86319" w:rsidRDefault="00A56E51" w:rsidP="00A56E51">
      <w:pPr>
        <w:pStyle w:val="20"/>
      </w:pPr>
      <w:bookmarkStart w:id="27" w:name="_Toc69231327"/>
      <w:r>
        <w:t xml:space="preserve">Процесс </w:t>
      </w:r>
      <w:r w:rsidRPr="00F86319">
        <w:t>0</w:t>
      </w:r>
      <w:r w:rsidR="005945CE">
        <w:t>2</w:t>
      </w:r>
      <w:r w:rsidRPr="00F86319">
        <w:t>.01.01.0</w:t>
      </w:r>
      <w:r w:rsidR="00DF1FB7">
        <w:t>5</w:t>
      </w:r>
      <w:r>
        <w:t xml:space="preserve"> «</w:t>
      </w:r>
      <w:r w:rsidRPr="00A56E51">
        <w:rPr>
          <w:sz w:val="24"/>
          <w:szCs w:val="24"/>
        </w:rPr>
        <w:t xml:space="preserve">Проверка сведений </w:t>
      </w:r>
      <w:r>
        <w:rPr>
          <w:sz w:val="24"/>
          <w:szCs w:val="24"/>
        </w:rPr>
        <w:t xml:space="preserve">о </w:t>
      </w:r>
      <w:r w:rsidR="00DF1FB7">
        <w:rPr>
          <w:sz w:val="24"/>
          <w:szCs w:val="24"/>
        </w:rPr>
        <w:t>правах на товарный знак (знак обслуживания)</w:t>
      </w:r>
      <w:r>
        <w:t>»</w:t>
      </w:r>
      <w:bookmarkEnd w:id="27"/>
    </w:p>
    <w:p w14:paraId="5AC14C1C" w14:textId="75EF9C30" w:rsidR="00DF1FB7" w:rsidRDefault="00DF1FB7" w:rsidP="00DF1FB7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ведения о</w:t>
      </w:r>
      <w:r>
        <w:rPr>
          <w:rFonts w:ascii="Tahoma" w:hAnsi="Tahoma" w:cs="Tahoma"/>
          <w:sz w:val="24"/>
          <w:szCs w:val="24"/>
          <w:lang w:eastAsia="ru-RU"/>
        </w:rPr>
        <w:t xml:space="preserve"> маркируемом товаре, внесенные участником оборота в НИС МПТ,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проверяются на </w:t>
      </w:r>
      <w:r>
        <w:rPr>
          <w:rFonts w:ascii="Tahoma" w:hAnsi="Tahoma" w:cs="Tahoma"/>
          <w:sz w:val="24"/>
          <w:szCs w:val="24"/>
          <w:lang w:eastAsia="ru-RU"/>
        </w:rPr>
        <w:t>наличие прав на использование товарного знака (знака обслуживания).</w:t>
      </w:r>
    </w:p>
    <w:p w14:paraId="7E85B209" w14:textId="77777777" w:rsidR="00DF1FB7" w:rsidRDefault="00DF1FB7" w:rsidP="00DF1FB7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Критерии проверки сведений:</w:t>
      </w:r>
    </w:p>
    <w:p w14:paraId="6A0C0C63" w14:textId="77777777" w:rsidR="00DF1FB7" w:rsidRPr="00F86319" w:rsidRDefault="00DF1FB7" w:rsidP="00DF1FB7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а) для </w:t>
      </w:r>
      <w:r>
        <w:rPr>
          <w:rFonts w:ascii="Tahoma" w:hAnsi="Tahoma" w:cs="Tahoma"/>
          <w:sz w:val="24"/>
          <w:szCs w:val="24"/>
          <w:lang w:eastAsia="ru-RU"/>
        </w:rPr>
        <w:t>товаров местного производства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04E695F4" w14:textId="0447CBA9" w:rsidR="00DF1FB7" w:rsidRDefault="00DF1FB7" w:rsidP="00DF1FB7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наличие документа в информационной базе Агентства по интеллектуальной собственности Республики Узбекистан</w:t>
      </w:r>
      <w:r w:rsidR="001B7AB6">
        <w:rPr>
          <w:rFonts w:ascii="Tahoma" w:hAnsi="Tahoma" w:cs="Tahoma"/>
          <w:sz w:val="24"/>
          <w:szCs w:val="24"/>
          <w:lang w:eastAsia="ru-RU"/>
        </w:rPr>
        <w:t>;</w:t>
      </w:r>
    </w:p>
    <w:p w14:paraId="1D135397" w14:textId="68C490A8" w:rsidR="00DF1FB7" w:rsidRDefault="00DF1FB7" w:rsidP="00DF1FB7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документ выдан на маркируемый товар</w:t>
      </w:r>
      <w:r w:rsidR="001B7AB6">
        <w:rPr>
          <w:rFonts w:ascii="Tahoma" w:hAnsi="Tahoma" w:cs="Tahoma"/>
          <w:sz w:val="24"/>
          <w:szCs w:val="24"/>
          <w:lang w:eastAsia="ru-RU"/>
        </w:rPr>
        <w:t xml:space="preserve"> и используемый товарный знак (знак обслуживания)</w:t>
      </w:r>
      <w:r w:rsidRPr="00A56E51">
        <w:rPr>
          <w:rFonts w:ascii="Tahoma" w:hAnsi="Tahoma" w:cs="Tahoma"/>
          <w:sz w:val="24"/>
          <w:szCs w:val="24"/>
          <w:lang w:eastAsia="ru-RU"/>
        </w:rPr>
        <w:t>;</w:t>
      </w:r>
    </w:p>
    <w:p w14:paraId="097A76D4" w14:textId="77777777" w:rsidR="00DF1FB7" w:rsidRPr="00A56E51" w:rsidRDefault="00DF1FB7" w:rsidP="00DF1FB7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срок действия документа не истек;</w:t>
      </w:r>
    </w:p>
    <w:p w14:paraId="3A2D6956" w14:textId="629B31FA" w:rsidR="00DF1FB7" w:rsidRPr="00F86319" w:rsidRDefault="00DF1FB7" w:rsidP="00DF1FB7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б) для </w:t>
      </w:r>
      <w:r>
        <w:rPr>
          <w:rFonts w:ascii="Tahoma" w:hAnsi="Tahoma" w:cs="Tahoma"/>
          <w:sz w:val="24"/>
          <w:szCs w:val="24"/>
          <w:lang w:eastAsia="ru-RU"/>
        </w:rPr>
        <w:t>импортных 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7B2EE0EB" w14:textId="6DE69BC1" w:rsidR="00DF1FB7" w:rsidRDefault="00DF1FB7" w:rsidP="00DF1FB7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наличие документа, подтверждающего прав</w:t>
      </w:r>
      <w:r w:rsidR="001B7AB6">
        <w:rPr>
          <w:rFonts w:ascii="Tahoma" w:hAnsi="Tahoma" w:cs="Tahoma"/>
          <w:sz w:val="24"/>
          <w:szCs w:val="24"/>
          <w:lang w:eastAsia="ru-RU"/>
        </w:rPr>
        <w:t>а на</w:t>
      </w:r>
      <w:r>
        <w:rPr>
          <w:rFonts w:ascii="Tahoma" w:hAnsi="Tahoma" w:cs="Tahoma"/>
          <w:sz w:val="24"/>
          <w:szCs w:val="24"/>
          <w:lang w:eastAsia="ru-RU"/>
        </w:rPr>
        <w:t xml:space="preserve"> использовани</w:t>
      </w:r>
      <w:r w:rsidR="001B7AB6">
        <w:rPr>
          <w:rFonts w:ascii="Tahoma" w:hAnsi="Tahoma" w:cs="Tahoma"/>
          <w:sz w:val="24"/>
          <w:szCs w:val="24"/>
          <w:lang w:eastAsia="ru-RU"/>
        </w:rPr>
        <w:t>е товарного знака (знака обслуживания)</w:t>
      </w:r>
      <w:r>
        <w:rPr>
          <w:rFonts w:ascii="Tahoma" w:hAnsi="Tahoma" w:cs="Tahoma"/>
          <w:sz w:val="24"/>
          <w:szCs w:val="24"/>
          <w:lang w:eastAsia="ru-RU"/>
        </w:rPr>
        <w:t>;</w:t>
      </w:r>
    </w:p>
    <w:p w14:paraId="50778344" w14:textId="29FC8132" w:rsidR="00DF1FB7" w:rsidRDefault="00DF1FB7" w:rsidP="00DF1FB7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документ выдан на маркируемый товар</w:t>
      </w:r>
      <w:r w:rsidR="001B7AB6">
        <w:rPr>
          <w:rFonts w:ascii="Tahoma" w:hAnsi="Tahoma" w:cs="Tahoma"/>
          <w:sz w:val="24"/>
          <w:szCs w:val="24"/>
          <w:lang w:eastAsia="ru-RU"/>
        </w:rPr>
        <w:t xml:space="preserve"> и используемый товарный знак (знак обслуживания)</w:t>
      </w:r>
      <w:r w:rsidRPr="00A56E51">
        <w:rPr>
          <w:rFonts w:ascii="Tahoma" w:hAnsi="Tahoma" w:cs="Tahoma"/>
          <w:sz w:val="24"/>
          <w:szCs w:val="24"/>
          <w:lang w:eastAsia="ru-RU"/>
        </w:rPr>
        <w:t>;</w:t>
      </w:r>
    </w:p>
    <w:p w14:paraId="13F3B720" w14:textId="77777777" w:rsidR="00DF1FB7" w:rsidRPr="00FA0ED8" w:rsidRDefault="00DF1FB7" w:rsidP="00DF1FB7">
      <w:pPr>
        <w:pStyle w:val="af2"/>
        <w:numPr>
          <w:ilvl w:val="0"/>
          <w:numId w:val="23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срок действия документа не истек</w:t>
      </w:r>
      <w:r w:rsidRPr="00FA0ED8">
        <w:rPr>
          <w:rFonts w:ascii="Tahoma" w:hAnsi="Tahoma" w:cs="Tahoma"/>
          <w:sz w:val="24"/>
          <w:szCs w:val="24"/>
          <w:lang w:eastAsia="ru-RU"/>
        </w:rPr>
        <w:t>.</w:t>
      </w:r>
    </w:p>
    <w:p w14:paraId="07C4FDED" w14:textId="39AA7197" w:rsidR="00DF1FB7" w:rsidRPr="00F86319" w:rsidRDefault="00DF1FB7" w:rsidP="00DF1FB7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 успешной проверки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5B3EF4">
        <w:rPr>
          <w:rFonts w:ascii="Tahoma" w:hAnsi="Tahoma" w:cs="Tahoma"/>
          <w:sz w:val="24"/>
          <w:szCs w:val="24"/>
          <w:lang w:eastAsia="ru-RU"/>
        </w:rPr>
        <w:t>0</w:t>
      </w:r>
      <w:r w:rsidR="007A43F8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1.01.0</w:t>
      </w:r>
      <w:r w:rsidR="001B7AB6">
        <w:rPr>
          <w:rFonts w:ascii="Tahoma" w:hAnsi="Tahoma" w:cs="Tahoma"/>
          <w:sz w:val="24"/>
          <w:szCs w:val="24"/>
          <w:lang w:eastAsia="ru-RU"/>
        </w:rPr>
        <w:t>7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="001B7AB6">
        <w:rPr>
          <w:rFonts w:ascii="Tahoma" w:hAnsi="Tahoma" w:cs="Tahoma"/>
          <w:sz w:val="24"/>
          <w:szCs w:val="24"/>
          <w:lang w:eastAsia="ru-RU"/>
        </w:rPr>
        <w:t>Регистрация маркируемого товара в НИС МПТ</w:t>
      </w:r>
      <w:r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2B4E2286" w14:textId="273E1FA3" w:rsidR="00DF1FB7" w:rsidRPr="00F86319" w:rsidRDefault="00DF1FB7" w:rsidP="00DF1FB7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как минимум по </w:t>
      </w:r>
      <w:r>
        <w:rPr>
          <w:rFonts w:ascii="Tahoma" w:hAnsi="Tahoma" w:cs="Tahoma"/>
          <w:sz w:val="24"/>
          <w:szCs w:val="24"/>
          <w:lang w:eastAsia="ru-RU"/>
        </w:rPr>
        <w:t>одному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из пунктов не пройдена,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5B3EF4">
        <w:rPr>
          <w:rFonts w:ascii="Tahoma" w:hAnsi="Tahoma" w:cs="Tahoma"/>
          <w:sz w:val="24"/>
          <w:szCs w:val="24"/>
          <w:lang w:eastAsia="ru-RU"/>
        </w:rPr>
        <w:t>0</w:t>
      </w:r>
      <w:r w:rsidR="007A43F8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1.01.0</w:t>
      </w:r>
      <w:r>
        <w:rPr>
          <w:rFonts w:ascii="Tahoma" w:hAnsi="Tahoma" w:cs="Tahoma"/>
          <w:sz w:val="24"/>
          <w:szCs w:val="24"/>
          <w:lang w:eastAsia="ru-RU"/>
        </w:rPr>
        <w:t>6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Информирование об отказе в регистрации </w:t>
      </w:r>
      <w:r>
        <w:rPr>
          <w:rFonts w:ascii="Tahoma" w:hAnsi="Tahoma" w:cs="Tahoma"/>
          <w:sz w:val="24"/>
          <w:szCs w:val="24"/>
          <w:lang w:eastAsia="ru-RU"/>
        </w:rPr>
        <w:t>маркируемого товара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в НИС МПТ</w:t>
      </w:r>
      <w:r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6F8F35B6" w14:textId="77777777" w:rsidR="00DF1FB7" w:rsidRPr="00F86319" w:rsidRDefault="00DF1FB7" w:rsidP="00DF1FB7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lastRenderedPageBreak/>
        <w:t xml:space="preserve">Результат проверки фиксируется в журнале регистрации НИС МПТ. </w:t>
      </w:r>
    </w:p>
    <w:p w14:paraId="2770B656" w14:textId="74B17F16" w:rsidR="00DF1FB7" w:rsidRPr="00F86319" w:rsidRDefault="00DF1FB7" w:rsidP="00DF1FB7">
      <w:pPr>
        <w:pStyle w:val="20"/>
      </w:pPr>
      <w:bookmarkStart w:id="28" w:name="_Toc69231328"/>
      <w:r>
        <w:t xml:space="preserve">Процесс </w:t>
      </w:r>
      <w:r w:rsidRPr="00F86319">
        <w:t>0</w:t>
      </w:r>
      <w:r w:rsidR="005945CE">
        <w:t>2</w:t>
      </w:r>
      <w:r w:rsidRPr="00F86319">
        <w:t>.01.01.0</w:t>
      </w:r>
      <w:r>
        <w:t>6 «</w:t>
      </w:r>
      <w:r w:rsidRPr="005B3EF4">
        <w:rPr>
          <w:sz w:val="24"/>
          <w:szCs w:val="24"/>
        </w:rPr>
        <w:t xml:space="preserve">Информирование об отказе в регистрации </w:t>
      </w:r>
      <w:r>
        <w:rPr>
          <w:sz w:val="24"/>
          <w:szCs w:val="24"/>
        </w:rPr>
        <w:t>маркируемого товара</w:t>
      </w:r>
      <w:r w:rsidRPr="005B3EF4">
        <w:rPr>
          <w:sz w:val="24"/>
          <w:szCs w:val="24"/>
        </w:rPr>
        <w:t xml:space="preserve"> в НИС МПТ</w:t>
      </w:r>
      <w:r>
        <w:t>»</w:t>
      </w:r>
      <w:bookmarkEnd w:id="28"/>
    </w:p>
    <w:p w14:paraId="36A3E44E" w14:textId="4D5D775A" w:rsidR="001B7AB6" w:rsidRPr="001B7AB6" w:rsidRDefault="001B7AB6" w:rsidP="001B7AB6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1B7AB6">
        <w:rPr>
          <w:rFonts w:ascii="Tahoma" w:hAnsi="Tahoma" w:cs="Tahoma"/>
          <w:sz w:val="24"/>
          <w:szCs w:val="24"/>
          <w:lang w:eastAsia="ru-RU"/>
        </w:rPr>
        <w:t>Если проверки не пройдены, то участник оборота товаров получает уведомление (квитанцию) об отказе в регистрации маркируемого товара в НИС МПТ, содержащее следующие сведения:</w:t>
      </w:r>
    </w:p>
    <w:p w14:paraId="6EE7E7DC" w14:textId="3ED5E331" w:rsidR="001B7AB6" w:rsidRPr="001B7AB6" w:rsidRDefault="001B7AB6" w:rsidP="001B7AB6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причины отказа.</w:t>
      </w:r>
    </w:p>
    <w:p w14:paraId="51B6D2CA" w14:textId="3C3EE3AE" w:rsidR="001B7AB6" w:rsidRPr="001B7AB6" w:rsidRDefault="001B7AB6" w:rsidP="001B7AB6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1B7AB6">
        <w:rPr>
          <w:rFonts w:ascii="Tahoma" w:hAnsi="Tahoma" w:cs="Tahoma"/>
          <w:sz w:val="24"/>
          <w:szCs w:val="24"/>
          <w:lang w:eastAsia="ru-RU"/>
        </w:rPr>
        <w:t>Возможные причины отказа:</w:t>
      </w:r>
    </w:p>
    <w:p w14:paraId="6DC17090" w14:textId="734A5970" w:rsidR="001B7AB6" w:rsidRPr="001B7AB6" w:rsidRDefault="001B7AB6" w:rsidP="001B7AB6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некорректные сведения (по схеме и ФЛК);</w:t>
      </w:r>
    </w:p>
    <w:p w14:paraId="3E796721" w14:textId="77777777" w:rsidR="001B7AB6" w:rsidRPr="001B7AB6" w:rsidRDefault="001B7AB6" w:rsidP="001B7AB6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 xml:space="preserve">непрохождение проверки сведений о товаре в </w:t>
      </w:r>
      <w:r w:rsidRPr="001B7AB6">
        <w:rPr>
          <w:rFonts w:cstheme="minorHAnsi"/>
          <w:color w:val="000000" w:themeColor="text1"/>
          <w:sz w:val="24"/>
          <w:szCs w:val="24"/>
          <w:lang w:val="en-US" w:eastAsia="ru-RU"/>
        </w:rPr>
        <w:t>GS</w:t>
      </w: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1;</w:t>
      </w:r>
    </w:p>
    <w:p w14:paraId="3ED4971F" w14:textId="77777777" w:rsidR="001B7AB6" w:rsidRPr="001B7AB6" w:rsidRDefault="001B7AB6" w:rsidP="001B7AB6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непрохождение проверки сведений о разрешительной документации;</w:t>
      </w:r>
    </w:p>
    <w:p w14:paraId="3E5A8596" w14:textId="443AC0F7" w:rsidR="001B7AB6" w:rsidRPr="001B7AB6" w:rsidRDefault="001B7AB6" w:rsidP="001B7AB6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 xml:space="preserve">непрохождение проверки сведений о правах на использование </w:t>
      </w:r>
      <w:r w:rsidRPr="001B7AB6">
        <w:rPr>
          <w:rFonts w:ascii="Tahoma" w:hAnsi="Tahoma" w:cs="Tahoma"/>
          <w:sz w:val="24"/>
          <w:szCs w:val="24"/>
          <w:lang w:eastAsia="ru-RU"/>
        </w:rPr>
        <w:t>товарного знака (знака обслуживания)</w:t>
      </w: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.</w:t>
      </w:r>
    </w:p>
    <w:p w14:paraId="31C39765" w14:textId="77777777" w:rsidR="001B7AB6" w:rsidRPr="001B7AB6" w:rsidRDefault="001B7AB6" w:rsidP="001B7AB6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1B7AB6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3793D79B" w14:textId="3008833F" w:rsidR="001B7AB6" w:rsidRPr="001B7AB6" w:rsidRDefault="001B7AB6" w:rsidP="001B7AB6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в личном кабинете;</w:t>
      </w:r>
    </w:p>
    <w:p w14:paraId="03C6988D" w14:textId="7A2E1612" w:rsidR="001B7AB6" w:rsidRPr="001B7AB6" w:rsidRDefault="001B7AB6" w:rsidP="001B7AB6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по электронной почте.</w:t>
      </w:r>
    </w:p>
    <w:p w14:paraId="74D70175" w14:textId="77777777" w:rsidR="001B7AB6" w:rsidRPr="001B7AB6" w:rsidRDefault="001B7AB6" w:rsidP="001B7AB6">
      <w:pPr>
        <w:tabs>
          <w:tab w:val="clear" w:pos="709"/>
        </w:tabs>
        <w:spacing w:after="200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 xml:space="preserve">Обработка заявления завершается. </w:t>
      </w:r>
    </w:p>
    <w:p w14:paraId="3AF827B4" w14:textId="42F24ABE" w:rsidR="008459AB" w:rsidRPr="00F86319" w:rsidRDefault="009A2A55" w:rsidP="009A2A55">
      <w:pPr>
        <w:pStyle w:val="20"/>
      </w:pPr>
      <w:bookmarkStart w:id="29" w:name="_Ref37078454"/>
      <w:bookmarkStart w:id="30" w:name="_Toc69231329"/>
      <w:r>
        <w:t xml:space="preserve">Процесс </w:t>
      </w:r>
      <w:r w:rsidRPr="00F86319">
        <w:t>0</w:t>
      </w:r>
      <w:r w:rsidR="005945CE">
        <w:t>2</w:t>
      </w:r>
      <w:r w:rsidRPr="00F86319">
        <w:t>.01.01.0</w:t>
      </w:r>
      <w:r w:rsidR="001B7AB6">
        <w:t>7</w:t>
      </w:r>
      <w:r>
        <w:t xml:space="preserve"> «</w:t>
      </w:r>
      <w:bookmarkEnd w:id="29"/>
      <w:r w:rsidR="001B7AB6" w:rsidRPr="001B7AB6">
        <w:t>Регистрация маркируемого товара в НИС МПТ</w:t>
      </w:r>
      <w:r>
        <w:t>»</w:t>
      </w:r>
      <w:bookmarkEnd w:id="30"/>
    </w:p>
    <w:p w14:paraId="596E857B" w14:textId="273C45EF" w:rsidR="001B7AB6" w:rsidRPr="001B7AB6" w:rsidRDefault="001B7AB6" w:rsidP="001B7AB6">
      <w:pPr>
        <w:tabs>
          <w:tab w:val="clear" w:pos="709"/>
        </w:tabs>
        <w:spacing w:after="120"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Если проверка пройдена, 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то </w:t>
      </w:r>
      <w:r w:rsidR="009F7E72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после подписания сведений о товаре 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ЭЦП</w:t>
      </w:r>
      <w:r w:rsidR="009F7E72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 участника оборота товаров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, 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сведения 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о маркируемом товаре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 включаются в 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НИС МПТ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.</w:t>
      </w:r>
    </w:p>
    <w:p w14:paraId="00039BDA" w14:textId="129F4F3E" w:rsidR="001B7AB6" w:rsidRPr="001B7AB6" w:rsidRDefault="001B7AB6" w:rsidP="001B7AB6">
      <w:pPr>
        <w:tabs>
          <w:tab w:val="clear" w:pos="709"/>
        </w:tabs>
        <w:spacing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Участнику направляется уведомление о регистрации 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маркируемого товара в НИС МПТ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, содержащее следующую информацию:</w:t>
      </w:r>
    </w:p>
    <w:p w14:paraId="257E9758" w14:textId="120A64D5" w:rsidR="001B7AB6" w:rsidRPr="001B7AB6" w:rsidRDefault="001B7AB6" w:rsidP="001B7AB6">
      <w:pPr>
        <w:pStyle w:val="af2"/>
        <w:numPr>
          <w:ilvl w:val="0"/>
          <w:numId w:val="13"/>
        </w:numPr>
        <w:tabs>
          <w:tab w:val="clear" w:pos="709"/>
        </w:tabs>
        <w:spacing w:after="120"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код товара, сведения о котором включены в НИС МПТ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;</w:t>
      </w:r>
    </w:p>
    <w:p w14:paraId="6955FBAC" w14:textId="3978C71A" w:rsidR="001B7AB6" w:rsidRPr="001B7AB6" w:rsidRDefault="001B7AB6" w:rsidP="001B7AB6">
      <w:pPr>
        <w:pStyle w:val="af2"/>
        <w:numPr>
          <w:ilvl w:val="0"/>
          <w:numId w:val="13"/>
        </w:numPr>
        <w:tabs>
          <w:tab w:val="clear" w:pos="709"/>
        </w:tabs>
        <w:spacing w:after="120"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с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ообщение о внесении 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сведений о товаре в НИС МПТ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.</w:t>
      </w:r>
    </w:p>
    <w:p w14:paraId="22A4E907" w14:textId="77777777" w:rsidR="001B7AB6" w:rsidRPr="001B7AB6" w:rsidRDefault="001B7AB6" w:rsidP="001B7AB6">
      <w:pPr>
        <w:tabs>
          <w:tab w:val="clear" w:pos="709"/>
        </w:tabs>
        <w:spacing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2B8C6878" w14:textId="3B568F41" w:rsidR="001B7AB6" w:rsidRPr="001B7AB6" w:rsidRDefault="001B7AB6" w:rsidP="001B7AB6">
      <w:pPr>
        <w:pStyle w:val="af2"/>
        <w:numPr>
          <w:ilvl w:val="0"/>
          <w:numId w:val="11"/>
        </w:numPr>
        <w:tabs>
          <w:tab w:val="clear" w:pos="709"/>
        </w:tabs>
        <w:spacing w:after="120"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в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 </w:t>
      </w:r>
      <w:r w:rsidR="0021791A">
        <w:rPr>
          <w:rFonts w:ascii="Tahoma" w:hAnsi="Tahoma" w:cs="Tahoma"/>
          <w:color w:val="000000" w:themeColor="text1"/>
          <w:sz w:val="24"/>
          <w:szCs w:val="24"/>
          <w:lang w:eastAsia="ru-RU"/>
        </w:rPr>
        <w:t>л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ичном кабинете;</w:t>
      </w:r>
    </w:p>
    <w:p w14:paraId="760695C4" w14:textId="4EAA3EF9" w:rsidR="001B7AB6" w:rsidRPr="001B7AB6" w:rsidRDefault="001B7AB6" w:rsidP="001B7AB6">
      <w:pPr>
        <w:pStyle w:val="af2"/>
        <w:numPr>
          <w:ilvl w:val="0"/>
          <w:numId w:val="11"/>
        </w:numPr>
        <w:tabs>
          <w:tab w:val="clear" w:pos="709"/>
        </w:tabs>
        <w:spacing w:after="120"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п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о электронной почте.</w:t>
      </w:r>
    </w:p>
    <w:p w14:paraId="45DF88BA" w14:textId="6155BEA8" w:rsidR="009F7E72" w:rsidRDefault="001B7AB6" w:rsidP="009F7E72">
      <w:pPr>
        <w:tabs>
          <w:tab w:val="clear" w:pos="709"/>
        </w:tabs>
        <w:spacing w:after="120" w:line="288" w:lineRule="auto"/>
      </w:pP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Обработка заявления завершается</w:t>
      </w:r>
      <w:r w:rsidR="009F7E72">
        <w:rPr>
          <w:rFonts w:ascii="Tahoma" w:hAnsi="Tahoma" w:cs="Tahoma"/>
          <w:color w:val="000000" w:themeColor="text1"/>
          <w:sz w:val="24"/>
          <w:szCs w:val="24"/>
          <w:lang w:eastAsia="ru-RU"/>
        </w:rPr>
        <w:t>.</w:t>
      </w:r>
    </w:p>
    <w:p w14:paraId="42ED2397" w14:textId="2B8D2874" w:rsidR="0023794D" w:rsidRPr="00F86319" w:rsidRDefault="0023794D" w:rsidP="0023794D">
      <w:pPr>
        <w:pStyle w:val="10"/>
      </w:pPr>
      <w:bookmarkStart w:id="31" w:name="_Toc69231330"/>
      <w:r>
        <w:lastRenderedPageBreak/>
        <w:t xml:space="preserve">Процесс </w:t>
      </w:r>
      <w:r w:rsidRPr="00F86319">
        <w:t>0</w:t>
      </w:r>
      <w:r>
        <w:t>2</w:t>
      </w:r>
      <w:r w:rsidRPr="00F86319">
        <w:t>.01.0</w:t>
      </w:r>
      <w:r>
        <w:t>2</w:t>
      </w:r>
      <w:r w:rsidRPr="00F86319">
        <w:t>.00</w:t>
      </w:r>
      <w:r>
        <w:t xml:space="preserve"> «Внесение изменений в регистрационные сведения о маркируемом товаре»</w:t>
      </w:r>
      <w:bookmarkEnd w:id="31"/>
    </w:p>
    <w:p w14:paraId="1E7B385E" w14:textId="21BF4DC4" w:rsidR="0023794D" w:rsidRPr="00F86319" w:rsidRDefault="0023794D" w:rsidP="0023794D">
      <w:pPr>
        <w:pStyle w:val="ab"/>
        <w:spacing w:after="120" w:line="288" w:lineRule="auto"/>
        <w:ind w:left="0"/>
        <w:jc w:val="left"/>
        <w:rPr>
          <w:rFonts w:ascii="Tahoma" w:hAnsi="Tahoma" w:cs="Tahoma"/>
          <w:i w:val="0"/>
          <w:sz w:val="24"/>
          <w:szCs w:val="24"/>
        </w:rPr>
      </w:pPr>
      <w:r w:rsidRPr="00F86319">
        <w:rPr>
          <w:rFonts w:ascii="Tahoma" w:hAnsi="Tahoma" w:cs="Tahoma"/>
          <w:i w:val="0"/>
          <w:iCs/>
          <w:sz w:val="24"/>
          <w:szCs w:val="24"/>
        </w:rPr>
        <w:t xml:space="preserve">Таблица </w:t>
      </w:r>
      <w:r w:rsidR="009F7E72">
        <w:rPr>
          <w:rFonts w:ascii="Tahoma" w:hAnsi="Tahoma" w:cs="Tahoma"/>
          <w:i w:val="0"/>
          <w:iCs/>
          <w:sz w:val="24"/>
          <w:szCs w:val="24"/>
        </w:rPr>
        <w:t>3</w:t>
      </w:r>
      <w:r w:rsidRPr="00F86319">
        <w:rPr>
          <w:rFonts w:ascii="Tahoma" w:hAnsi="Tahoma" w:cs="Tahoma"/>
          <w:i w:val="0"/>
          <w:iCs/>
          <w:sz w:val="24"/>
          <w:szCs w:val="24"/>
        </w:rPr>
        <w:t>. Основные</w:t>
      </w:r>
      <w:r w:rsidRPr="00F86319">
        <w:rPr>
          <w:rFonts w:ascii="Tahoma" w:hAnsi="Tahoma" w:cs="Tahoma"/>
          <w:i w:val="0"/>
          <w:sz w:val="24"/>
          <w:szCs w:val="24"/>
        </w:rPr>
        <w:t xml:space="preserve"> данные процесса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689"/>
        <w:gridCol w:w="6366"/>
      </w:tblGrid>
      <w:tr w:rsidR="0023794D" w:rsidRPr="00F86319" w14:paraId="21171E9A" w14:textId="77777777" w:rsidTr="009F7E72">
        <w:trPr>
          <w:trHeight w:val="103"/>
          <w:tblHeader/>
        </w:trPr>
        <w:tc>
          <w:tcPr>
            <w:tcW w:w="1485" w:type="pct"/>
            <w:vAlign w:val="center"/>
          </w:tcPr>
          <w:p w14:paraId="782E1FD3" w14:textId="77777777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Цель</w:t>
            </w:r>
          </w:p>
        </w:tc>
        <w:tc>
          <w:tcPr>
            <w:tcW w:w="3515" w:type="pct"/>
            <w:vAlign w:val="center"/>
          </w:tcPr>
          <w:p w14:paraId="20A62646" w14:textId="6F914215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Внесение изменений в регистрационные сведения о маркируемом товаре</w:t>
            </w:r>
          </w:p>
        </w:tc>
      </w:tr>
      <w:tr w:rsidR="0023794D" w:rsidRPr="00F86319" w14:paraId="696D9F30" w14:textId="77777777" w:rsidTr="009F7E72">
        <w:tc>
          <w:tcPr>
            <w:tcW w:w="1485" w:type="pct"/>
            <w:vAlign w:val="center"/>
          </w:tcPr>
          <w:p w14:paraId="0EFDC540" w14:textId="77777777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Участники процесса</w:t>
            </w:r>
          </w:p>
        </w:tc>
        <w:tc>
          <w:tcPr>
            <w:tcW w:w="3515" w:type="pct"/>
            <w:vAlign w:val="center"/>
          </w:tcPr>
          <w:p w14:paraId="3884F0C8" w14:textId="77777777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Участник оборота товаров</w:t>
            </w:r>
          </w:p>
          <w:p w14:paraId="5F15FBE6" w14:textId="77777777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ператор</w:t>
            </w:r>
          </w:p>
        </w:tc>
      </w:tr>
      <w:tr w:rsidR="0023794D" w:rsidRPr="00F86319" w14:paraId="4C6368E9" w14:textId="77777777" w:rsidTr="009F7E72">
        <w:tc>
          <w:tcPr>
            <w:tcW w:w="1485" w:type="pct"/>
            <w:vAlign w:val="center"/>
          </w:tcPr>
          <w:p w14:paraId="2D80DF36" w14:textId="77777777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Регламенты процесса</w:t>
            </w:r>
          </w:p>
        </w:tc>
        <w:tc>
          <w:tcPr>
            <w:tcW w:w="3515" w:type="pct"/>
            <w:vAlign w:val="center"/>
          </w:tcPr>
          <w:p w14:paraId="43FFEE3D" w14:textId="77777777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остановление Кабинета Министров Республики Узбекистан от 31.12.2020 № 833 «О мерах по обеспечению поэтапного внедрения системы цифровой маркировки отдельных видов товаров»</w:t>
            </w:r>
          </w:p>
        </w:tc>
      </w:tr>
      <w:tr w:rsidR="0023794D" w:rsidRPr="00F86319" w14:paraId="1B7FAADB" w14:textId="77777777" w:rsidTr="009F7E72">
        <w:tc>
          <w:tcPr>
            <w:tcW w:w="1485" w:type="pct"/>
            <w:vAlign w:val="center"/>
          </w:tcPr>
          <w:p w14:paraId="1CBC88D1" w14:textId="77777777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Взаимодействие информационных систем</w:t>
            </w:r>
          </w:p>
        </w:tc>
        <w:tc>
          <w:tcPr>
            <w:tcW w:w="3515" w:type="pct"/>
            <w:vAlign w:val="center"/>
          </w:tcPr>
          <w:p w14:paraId="07D9690F" w14:textId="77777777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ИС МПТ</w:t>
            </w:r>
          </w:p>
          <w:p w14:paraId="2C358017" w14:textId="682CD8B2" w:rsidR="0023794D" w:rsidRPr="0023794D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СУТП УОТ (при наличии)</w:t>
            </w:r>
          </w:p>
        </w:tc>
      </w:tr>
      <w:tr w:rsidR="0023794D" w:rsidRPr="00F86319" w14:paraId="487BC251" w14:textId="77777777" w:rsidTr="009F7E72">
        <w:tc>
          <w:tcPr>
            <w:tcW w:w="1485" w:type="pct"/>
            <w:vAlign w:val="center"/>
          </w:tcPr>
          <w:p w14:paraId="0BCA4564" w14:textId="77777777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Документы, сопровождающие процесс</w:t>
            </w:r>
          </w:p>
        </w:tc>
        <w:tc>
          <w:tcPr>
            <w:tcW w:w="3515" w:type="pct"/>
            <w:vAlign w:val="center"/>
          </w:tcPr>
          <w:p w14:paraId="69D4B8C9" w14:textId="17FFB660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Электронная заявка на </w:t>
            </w:r>
            <w:r>
              <w:rPr>
                <w:rFonts w:ascii="Tahoma" w:hAnsi="Tahoma" w:cs="Tahoma"/>
                <w:sz w:val="24"/>
                <w:szCs w:val="24"/>
              </w:rPr>
              <w:t>изменение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  <w:r>
              <w:rPr>
                <w:rFonts w:ascii="Tahoma" w:hAnsi="Tahoma" w:cs="Tahoma"/>
                <w:sz w:val="24"/>
                <w:szCs w:val="24"/>
              </w:rPr>
              <w:t xml:space="preserve">сведений о товаре </w:t>
            </w:r>
            <w:r w:rsidRPr="00F86319">
              <w:rPr>
                <w:rFonts w:ascii="Tahoma" w:hAnsi="Tahoma" w:cs="Tahoma"/>
                <w:sz w:val="24"/>
                <w:szCs w:val="24"/>
              </w:rPr>
              <w:t>в НИС МПТ</w:t>
            </w:r>
          </w:p>
          <w:p w14:paraId="20C1DE59" w14:textId="5E03C9C4" w:rsidR="0023794D" w:rsidRPr="00F86319" w:rsidRDefault="0023794D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Электронное уведомление о рассмотрении заявки на </w:t>
            </w:r>
            <w:r>
              <w:rPr>
                <w:rFonts w:ascii="Tahoma" w:hAnsi="Tahoma" w:cs="Tahoma"/>
                <w:sz w:val="24"/>
                <w:szCs w:val="24"/>
              </w:rPr>
              <w:t>изменение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  <w:r>
              <w:rPr>
                <w:rFonts w:ascii="Tahoma" w:hAnsi="Tahoma" w:cs="Tahoma"/>
                <w:sz w:val="24"/>
                <w:szCs w:val="24"/>
              </w:rPr>
              <w:t xml:space="preserve">сведений о товаре </w:t>
            </w:r>
            <w:r w:rsidRPr="00F86319">
              <w:rPr>
                <w:rFonts w:ascii="Tahoma" w:hAnsi="Tahoma" w:cs="Tahoma"/>
                <w:sz w:val="24"/>
                <w:szCs w:val="24"/>
              </w:rPr>
              <w:t>в НИС МПТ</w:t>
            </w:r>
          </w:p>
        </w:tc>
      </w:tr>
    </w:tbl>
    <w:p w14:paraId="4EDA69ED" w14:textId="77777777" w:rsidR="0023794D" w:rsidRPr="00F86319" w:rsidRDefault="0023794D" w:rsidP="0023794D">
      <w:pPr>
        <w:pStyle w:val="af2"/>
        <w:tabs>
          <w:tab w:val="clear" w:pos="709"/>
        </w:tabs>
        <w:spacing w:line="288" w:lineRule="auto"/>
        <w:ind w:left="360"/>
        <w:contextualSpacing w:val="0"/>
        <w:rPr>
          <w:rFonts w:ascii="Tahoma" w:hAnsi="Tahoma" w:cs="Tahoma"/>
          <w:sz w:val="24"/>
          <w:szCs w:val="24"/>
          <w:lang w:eastAsia="ru-RU"/>
        </w:rPr>
      </w:pPr>
    </w:p>
    <w:p w14:paraId="2C1E9466" w14:textId="4AC64FAB" w:rsidR="0023794D" w:rsidRDefault="0023794D" w:rsidP="0023794D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хема процесса </w:t>
      </w:r>
      <w:r>
        <w:rPr>
          <w:rFonts w:ascii="Tahoma" w:hAnsi="Tahoma" w:cs="Tahoma"/>
          <w:sz w:val="24"/>
          <w:szCs w:val="24"/>
          <w:lang w:eastAsia="ru-RU"/>
        </w:rPr>
        <w:t>изменения регистрационных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сведений о маркируемых товарах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 xml:space="preserve">в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НИС МПТ представлена на </w:t>
      </w:r>
      <w:r>
        <w:rPr>
          <w:rFonts w:ascii="Tahoma" w:hAnsi="Tahoma" w:cs="Tahoma"/>
          <w:sz w:val="24"/>
          <w:szCs w:val="24"/>
          <w:lang w:eastAsia="ru-RU"/>
        </w:rPr>
        <w:t>Рисунке 2</w:t>
      </w:r>
      <w:r w:rsidRPr="00347201">
        <w:rPr>
          <w:rFonts w:ascii="Tahoma" w:hAnsi="Tahoma" w:cs="Tahoma"/>
          <w:sz w:val="24"/>
          <w:szCs w:val="24"/>
          <w:lang w:eastAsia="ru-RU"/>
        </w:rPr>
        <w:t>.</w:t>
      </w:r>
    </w:p>
    <w:p w14:paraId="543368DE" w14:textId="77777777" w:rsidR="00EB77A1" w:rsidRDefault="00EB77A1" w:rsidP="0023794D">
      <w:pPr>
        <w:tabs>
          <w:tab w:val="clear" w:pos="709"/>
        </w:tabs>
        <w:jc w:val="left"/>
        <w:rPr>
          <w:rFonts w:ascii="Tahoma" w:hAnsi="Tahoma" w:cs="Tahoma"/>
          <w:sz w:val="24"/>
          <w:szCs w:val="24"/>
          <w:lang w:eastAsia="ru-RU"/>
        </w:rPr>
      </w:pPr>
    </w:p>
    <w:p w14:paraId="0C21E33D" w14:textId="77777777" w:rsidR="0023794D" w:rsidRDefault="0023794D" w:rsidP="0023794D">
      <w:pPr>
        <w:tabs>
          <w:tab w:val="clear" w:pos="709"/>
        </w:tabs>
        <w:jc w:val="left"/>
        <w:rPr>
          <w:noProof/>
          <w:color w:val="000000" w:themeColor="text1"/>
        </w:rPr>
      </w:pPr>
      <w:r w:rsidRPr="00F6584D">
        <w:rPr>
          <w:noProof/>
          <w:color w:val="000000" w:themeColor="text1"/>
        </w:rPr>
        <w:object w:dxaOrig="11953" w:dyaOrig="11737" w14:anchorId="53219D9C">
          <v:shape id="_x0000_i1044" type="#_x0000_t75" alt="" style="width:454pt;height:444pt" o:ole="">
            <v:imagedata r:id="rId10" o:title=""/>
          </v:shape>
          <o:OLEObject Type="Embed" ProgID="Visio.Drawing.15" ShapeID="_x0000_i1044" DrawAspect="Content" ObjectID="_1679844711" r:id="rId11"/>
        </w:object>
      </w:r>
    </w:p>
    <w:p w14:paraId="30923A4E" w14:textId="77777777" w:rsidR="0023794D" w:rsidRDefault="0023794D" w:rsidP="0023794D">
      <w:pPr>
        <w:spacing w:line="288" w:lineRule="auto"/>
        <w:jc w:val="center"/>
        <w:rPr>
          <w:rFonts w:ascii="Tahoma" w:hAnsi="Tahoma" w:cs="Tahoma"/>
          <w:sz w:val="24"/>
          <w:szCs w:val="24"/>
          <w:lang w:eastAsia="ru-RU"/>
        </w:rPr>
      </w:pPr>
    </w:p>
    <w:p w14:paraId="0B174A38" w14:textId="5E668F1E" w:rsidR="009F7E72" w:rsidRDefault="0023794D" w:rsidP="0023794D">
      <w:pPr>
        <w:spacing w:line="288" w:lineRule="auto"/>
        <w:jc w:val="center"/>
        <w:rPr>
          <w:rFonts w:ascii="Tahoma" w:hAnsi="Tahoma" w:cs="Tahoma"/>
          <w:sz w:val="24"/>
          <w:szCs w:val="24"/>
          <w:lang w:eastAsia="ru-RU"/>
        </w:rPr>
      </w:pPr>
      <w:r w:rsidRPr="00757882">
        <w:rPr>
          <w:rFonts w:ascii="Tahoma" w:hAnsi="Tahoma" w:cs="Tahoma"/>
          <w:sz w:val="24"/>
          <w:szCs w:val="24"/>
          <w:lang w:eastAsia="ru-RU"/>
        </w:rPr>
        <w:t xml:space="preserve">Рисунок </w:t>
      </w:r>
      <w:r>
        <w:rPr>
          <w:rFonts w:ascii="Tahoma" w:hAnsi="Tahoma" w:cs="Tahoma"/>
          <w:sz w:val="24"/>
          <w:szCs w:val="24"/>
          <w:lang w:eastAsia="ru-RU"/>
        </w:rPr>
        <w:t>2</w:t>
      </w:r>
      <w:r w:rsidRPr="00757882">
        <w:rPr>
          <w:rFonts w:ascii="Tahoma" w:hAnsi="Tahoma" w:cs="Tahoma"/>
          <w:sz w:val="24"/>
          <w:szCs w:val="24"/>
          <w:lang w:eastAsia="ru-RU"/>
        </w:rPr>
        <w:t>. Схема процесса 0</w:t>
      </w:r>
      <w:r>
        <w:rPr>
          <w:rFonts w:ascii="Tahoma" w:hAnsi="Tahoma" w:cs="Tahoma"/>
          <w:sz w:val="24"/>
          <w:szCs w:val="24"/>
          <w:lang w:eastAsia="ru-RU"/>
        </w:rPr>
        <w:t>2</w:t>
      </w:r>
      <w:r w:rsidRPr="00757882">
        <w:rPr>
          <w:rFonts w:ascii="Tahoma" w:hAnsi="Tahoma" w:cs="Tahoma"/>
          <w:sz w:val="24"/>
          <w:szCs w:val="24"/>
          <w:lang w:eastAsia="ru-RU"/>
        </w:rPr>
        <w:t>.01.0</w:t>
      </w:r>
      <w:r>
        <w:rPr>
          <w:rFonts w:ascii="Tahoma" w:hAnsi="Tahoma" w:cs="Tahoma"/>
          <w:sz w:val="24"/>
          <w:szCs w:val="24"/>
          <w:lang w:eastAsia="ru-RU"/>
        </w:rPr>
        <w:t>2</w:t>
      </w:r>
      <w:r w:rsidRPr="00757882">
        <w:rPr>
          <w:rFonts w:ascii="Tahoma" w:hAnsi="Tahoma" w:cs="Tahoma"/>
          <w:sz w:val="24"/>
          <w:szCs w:val="24"/>
          <w:lang w:eastAsia="ru-RU"/>
        </w:rPr>
        <w:t xml:space="preserve">.00 </w:t>
      </w:r>
      <w:r>
        <w:rPr>
          <w:rFonts w:ascii="Tahoma" w:hAnsi="Tahoma" w:cs="Tahoma"/>
          <w:sz w:val="24"/>
          <w:szCs w:val="24"/>
          <w:lang w:eastAsia="ru-RU"/>
        </w:rPr>
        <w:br/>
      </w:r>
      <w:r w:rsidRPr="00757882">
        <w:rPr>
          <w:rFonts w:ascii="Tahoma" w:hAnsi="Tahoma" w:cs="Tahoma"/>
          <w:sz w:val="24"/>
          <w:szCs w:val="24"/>
          <w:lang w:eastAsia="ru-RU"/>
        </w:rPr>
        <w:t>«</w:t>
      </w:r>
      <w:r w:rsidRPr="0023794D">
        <w:rPr>
          <w:rFonts w:ascii="Tahoma" w:hAnsi="Tahoma" w:cs="Tahoma"/>
          <w:sz w:val="24"/>
          <w:szCs w:val="24"/>
          <w:lang w:eastAsia="ru-RU"/>
        </w:rPr>
        <w:t>Внесение изменений в регистрационные сведения о маркируемом товаре</w:t>
      </w:r>
      <w:r w:rsidRPr="00757882">
        <w:rPr>
          <w:rFonts w:ascii="Tahoma" w:hAnsi="Tahoma" w:cs="Tahoma"/>
          <w:sz w:val="24"/>
          <w:szCs w:val="24"/>
          <w:lang w:eastAsia="ru-RU"/>
        </w:rPr>
        <w:t>»</w:t>
      </w:r>
    </w:p>
    <w:p w14:paraId="1F8D4C0A" w14:textId="77777777" w:rsidR="009F7E72" w:rsidRDefault="009F7E72">
      <w:pPr>
        <w:tabs>
          <w:tab w:val="clear" w:pos="709"/>
        </w:tabs>
        <w:jc w:val="left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br w:type="page"/>
      </w:r>
    </w:p>
    <w:p w14:paraId="0AAAE2D1" w14:textId="4D687149" w:rsidR="009F7E72" w:rsidRPr="00F86319" w:rsidRDefault="009F7E72" w:rsidP="009F7E72">
      <w:pPr>
        <w:pStyle w:val="20"/>
      </w:pPr>
      <w:bookmarkStart w:id="32" w:name="_Toc69231331"/>
      <w:r>
        <w:lastRenderedPageBreak/>
        <w:t xml:space="preserve">Процесс </w:t>
      </w:r>
      <w:r w:rsidRPr="00F86319">
        <w:t>0</w:t>
      </w:r>
      <w:r>
        <w:t>2</w:t>
      </w:r>
      <w:r w:rsidRPr="00F86319">
        <w:t>.01.0</w:t>
      </w:r>
      <w:r w:rsidR="007A43F8">
        <w:t>2</w:t>
      </w:r>
      <w:r w:rsidRPr="00F86319">
        <w:t>.01</w:t>
      </w:r>
      <w:r>
        <w:t xml:space="preserve"> «Подача измененных сведений о маркируемом товаре </w:t>
      </w:r>
      <w:r w:rsidRPr="00F86319">
        <w:t>в НИС МПТ</w:t>
      </w:r>
      <w:r>
        <w:t>»</w:t>
      </w:r>
      <w:bookmarkEnd w:id="32"/>
    </w:p>
    <w:p w14:paraId="58CC34D4" w14:textId="25A276D6" w:rsidR="009F7E72" w:rsidRPr="0095264D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95264D">
        <w:rPr>
          <w:rFonts w:ascii="Tahoma" w:hAnsi="Tahoma" w:cs="Tahoma"/>
          <w:sz w:val="24"/>
          <w:szCs w:val="24"/>
          <w:lang w:eastAsia="ru-RU"/>
        </w:rPr>
        <w:t xml:space="preserve">Участник оборота </w:t>
      </w:r>
      <w:r>
        <w:rPr>
          <w:rFonts w:ascii="Tahoma" w:hAnsi="Tahoma" w:cs="Tahoma"/>
          <w:sz w:val="24"/>
          <w:szCs w:val="24"/>
          <w:lang w:eastAsia="ru-RU"/>
        </w:rPr>
        <w:t>товаров</w:t>
      </w:r>
      <w:r w:rsidRPr="0095264D">
        <w:rPr>
          <w:rFonts w:ascii="Tahoma" w:hAnsi="Tahoma" w:cs="Tahoma"/>
          <w:sz w:val="24"/>
          <w:szCs w:val="24"/>
          <w:lang w:eastAsia="ru-RU"/>
        </w:rPr>
        <w:t xml:space="preserve"> подает </w:t>
      </w:r>
      <w:r>
        <w:rPr>
          <w:rFonts w:ascii="Tahoma" w:hAnsi="Tahoma" w:cs="Tahoma"/>
          <w:sz w:val="24"/>
          <w:szCs w:val="24"/>
          <w:lang w:eastAsia="ru-RU"/>
        </w:rPr>
        <w:t>измененные сведения о маркируемом товаре</w:t>
      </w:r>
      <w:r w:rsidRPr="0095264D">
        <w:rPr>
          <w:rFonts w:ascii="Tahoma" w:hAnsi="Tahoma" w:cs="Tahoma"/>
          <w:sz w:val="24"/>
          <w:szCs w:val="24"/>
          <w:lang w:eastAsia="ru-RU"/>
        </w:rPr>
        <w:t xml:space="preserve">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95264D">
        <w:rPr>
          <w:rFonts w:ascii="Tahoma" w:hAnsi="Tahoma" w:cs="Tahoma"/>
          <w:sz w:val="24"/>
          <w:szCs w:val="24"/>
          <w:lang w:eastAsia="ru-RU"/>
        </w:rPr>
        <w:t>ИС М</w:t>
      </w:r>
      <w:r>
        <w:rPr>
          <w:rFonts w:ascii="Tahoma" w:hAnsi="Tahoma" w:cs="Tahoma"/>
          <w:sz w:val="24"/>
          <w:szCs w:val="24"/>
          <w:lang w:eastAsia="ru-RU"/>
        </w:rPr>
        <w:t>П</w:t>
      </w:r>
      <w:r w:rsidRPr="0095264D">
        <w:rPr>
          <w:rFonts w:ascii="Tahoma" w:hAnsi="Tahoma" w:cs="Tahoma"/>
          <w:sz w:val="24"/>
          <w:szCs w:val="24"/>
          <w:lang w:eastAsia="ru-RU"/>
        </w:rPr>
        <w:t>Т</w:t>
      </w:r>
      <w:r>
        <w:rPr>
          <w:rFonts w:ascii="Tahoma" w:hAnsi="Tahoma" w:cs="Tahoma"/>
          <w:sz w:val="24"/>
          <w:szCs w:val="24"/>
          <w:lang w:eastAsia="ru-RU"/>
        </w:rPr>
        <w:t xml:space="preserve"> в электронном виде</w:t>
      </w:r>
      <w:r w:rsidRPr="0095264D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2D139F1B" w14:textId="77777777" w:rsidR="009F7E72" w:rsidRPr="0095264D" w:rsidRDefault="009F7E72" w:rsidP="009F7E72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95264D">
        <w:rPr>
          <w:rFonts w:ascii="Tahoma" w:hAnsi="Tahoma" w:cs="Tahoma"/>
          <w:sz w:val="24"/>
          <w:szCs w:val="24"/>
          <w:lang w:eastAsia="ru-RU"/>
        </w:rPr>
        <w:t xml:space="preserve">Способами подачи </w:t>
      </w:r>
      <w:r>
        <w:rPr>
          <w:rFonts w:ascii="Tahoma" w:hAnsi="Tahoma" w:cs="Tahoma"/>
          <w:sz w:val="24"/>
          <w:szCs w:val="24"/>
          <w:lang w:eastAsia="ru-RU"/>
        </w:rPr>
        <w:t>сведений о маркируемом товаре</w:t>
      </w:r>
      <w:r w:rsidRPr="0095264D">
        <w:rPr>
          <w:rFonts w:ascii="Tahoma" w:hAnsi="Tahoma" w:cs="Tahoma"/>
          <w:sz w:val="24"/>
          <w:szCs w:val="24"/>
          <w:lang w:eastAsia="ru-RU"/>
        </w:rPr>
        <w:t xml:space="preserve">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95264D">
        <w:rPr>
          <w:rFonts w:ascii="Tahoma" w:hAnsi="Tahoma" w:cs="Tahoma"/>
          <w:sz w:val="24"/>
          <w:szCs w:val="24"/>
          <w:lang w:eastAsia="ru-RU"/>
        </w:rPr>
        <w:t>ИС М</w:t>
      </w:r>
      <w:r>
        <w:rPr>
          <w:rFonts w:ascii="Tahoma" w:hAnsi="Tahoma" w:cs="Tahoma"/>
          <w:sz w:val="24"/>
          <w:szCs w:val="24"/>
          <w:lang w:eastAsia="ru-RU"/>
        </w:rPr>
        <w:t>П</w:t>
      </w:r>
      <w:r w:rsidRPr="0095264D">
        <w:rPr>
          <w:rFonts w:ascii="Tahoma" w:hAnsi="Tahoma" w:cs="Tahoma"/>
          <w:sz w:val="24"/>
          <w:szCs w:val="24"/>
          <w:lang w:eastAsia="ru-RU"/>
        </w:rPr>
        <w:t>Т являются:</w:t>
      </w:r>
    </w:p>
    <w:p w14:paraId="64CB8C79" w14:textId="77777777" w:rsidR="009F7E72" w:rsidRPr="009106A4" w:rsidRDefault="009F7E72" w:rsidP="009F7E72">
      <w:pPr>
        <w:pStyle w:val="af2"/>
        <w:numPr>
          <w:ilvl w:val="0"/>
          <w:numId w:val="9"/>
        </w:numPr>
        <w:tabs>
          <w:tab w:val="clear" w:pos="709"/>
        </w:tabs>
        <w:spacing w:after="120" w:line="288" w:lineRule="auto"/>
        <w:ind w:left="714" w:hanging="357"/>
        <w:rPr>
          <w:rFonts w:ascii="Tahoma" w:hAnsi="Tahoma" w:cs="Tahoma"/>
          <w:sz w:val="24"/>
          <w:szCs w:val="24"/>
          <w:lang w:eastAsia="ru-RU"/>
        </w:rPr>
      </w:pPr>
      <w:r w:rsidRPr="009106A4">
        <w:rPr>
          <w:rFonts w:ascii="Tahoma" w:hAnsi="Tahoma" w:cs="Tahoma"/>
          <w:sz w:val="24"/>
          <w:szCs w:val="24"/>
          <w:lang w:eastAsia="ru-RU"/>
        </w:rPr>
        <w:t xml:space="preserve">ввод сведений о </w:t>
      </w:r>
      <w:r>
        <w:rPr>
          <w:rFonts w:ascii="Tahoma" w:hAnsi="Tahoma" w:cs="Tahoma"/>
          <w:sz w:val="24"/>
          <w:szCs w:val="24"/>
          <w:lang w:eastAsia="ru-RU"/>
        </w:rPr>
        <w:t xml:space="preserve">маркируемом </w:t>
      </w:r>
      <w:r w:rsidRPr="009106A4">
        <w:rPr>
          <w:rFonts w:ascii="Tahoma" w:hAnsi="Tahoma" w:cs="Tahoma"/>
          <w:sz w:val="24"/>
          <w:szCs w:val="24"/>
          <w:lang w:eastAsia="ru-RU"/>
        </w:rPr>
        <w:t>товаре в Личном кабинете;</w:t>
      </w:r>
    </w:p>
    <w:p w14:paraId="6FD8EA9A" w14:textId="77777777" w:rsidR="009F7E72" w:rsidRPr="009106A4" w:rsidRDefault="009F7E72" w:rsidP="009F7E72">
      <w:pPr>
        <w:pStyle w:val="af2"/>
        <w:numPr>
          <w:ilvl w:val="0"/>
          <w:numId w:val="9"/>
        </w:numPr>
        <w:tabs>
          <w:tab w:val="clear" w:pos="709"/>
        </w:tabs>
        <w:spacing w:after="120" w:line="288" w:lineRule="auto"/>
        <w:ind w:left="714" w:hanging="357"/>
        <w:rPr>
          <w:rFonts w:ascii="Tahoma" w:hAnsi="Tahoma" w:cs="Tahoma"/>
          <w:sz w:val="24"/>
          <w:szCs w:val="24"/>
          <w:lang w:eastAsia="ru-RU"/>
        </w:rPr>
      </w:pPr>
      <w:r w:rsidRPr="009106A4">
        <w:rPr>
          <w:rFonts w:ascii="Tahoma" w:hAnsi="Tahoma" w:cs="Tahoma"/>
          <w:sz w:val="24"/>
          <w:szCs w:val="24"/>
          <w:lang w:eastAsia="ru-RU"/>
        </w:rPr>
        <w:t xml:space="preserve">интеграция по открытому API из </w:t>
      </w:r>
      <w:r>
        <w:rPr>
          <w:rFonts w:ascii="Tahoma" w:hAnsi="Tahoma" w:cs="Tahoma"/>
          <w:sz w:val="24"/>
          <w:szCs w:val="24"/>
          <w:lang w:eastAsia="ru-RU"/>
        </w:rPr>
        <w:t xml:space="preserve">АСУТП </w:t>
      </w:r>
      <w:r w:rsidRPr="009106A4">
        <w:rPr>
          <w:rFonts w:ascii="Tahoma" w:hAnsi="Tahoma" w:cs="Tahoma"/>
          <w:sz w:val="24"/>
          <w:szCs w:val="24"/>
          <w:lang w:eastAsia="ru-RU"/>
        </w:rPr>
        <w:t xml:space="preserve">в формате </w:t>
      </w:r>
      <w:proofErr w:type="spellStart"/>
      <w:r w:rsidRPr="009106A4">
        <w:rPr>
          <w:rFonts w:ascii="Tahoma" w:hAnsi="Tahoma" w:cs="Tahoma"/>
          <w:sz w:val="24"/>
          <w:szCs w:val="24"/>
          <w:lang w:eastAsia="ru-RU"/>
        </w:rPr>
        <w:t>xml</w:t>
      </w:r>
      <w:proofErr w:type="spellEnd"/>
      <w:r w:rsidRPr="009106A4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6FACFE51" w14:textId="6869A9E3" w:rsidR="009F7E72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9F7E72">
        <w:rPr>
          <w:rFonts w:ascii="Tahoma" w:hAnsi="Tahoma" w:cs="Tahoma"/>
          <w:sz w:val="24"/>
          <w:szCs w:val="24"/>
          <w:lang w:eastAsia="ru-RU"/>
        </w:rPr>
        <w:t xml:space="preserve">Заявление о внесении изменений в сведения о зарегистрированной табачной продукции содержит сведения, представленные в </w:t>
      </w:r>
      <w:r>
        <w:rPr>
          <w:rFonts w:ascii="Tahoma" w:hAnsi="Tahoma" w:cs="Tahoma"/>
          <w:sz w:val="24"/>
          <w:szCs w:val="24"/>
          <w:lang w:eastAsia="ru-RU"/>
        </w:rPr>
        <w:t>Таблице 4.</w:t>
      </w:r>
    </w:p>
    <w:p w14:paraId="16FA556D" w14:textId="0F7950D8" w:rsidR="009F7E72" w:rsidRPr="009106A4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9106A4">
        <w:rPr>
          <w:rFonts w:ascii="Tahoma" w:hAnsi="Tahoma" w:cs="Tahoma"/>
          <w:sz w:val="24"/>
          <w:szCs w:val="24"/>
          <w:lang w:eastAsia="ru-RU"/>
        </w:rPr>
        <w:t xml:space="preserve">Таблица </w:t>
      </w:r>
      <w:r>
        <w:rPr>
          <w:rFonts w:ascii="Tahoma" w:hAnsi="Tahoma" w:cs="Tahoma"/>
          <w:sz w:val="24"/>
          <w:szCs w:val="24"/>
          <w:lang w:eastAsia="ru-RU"/>
        </w:rPr>
        <w:t>4.</w:t>
      </w:r>
      <w:r w:rsidRPr="009106A4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Состав изменяемых сведений о маркируемом товаре</w:t>
      </w:r>
    </w:p>
    <w:tbl>
      <w:tblPr>
        <w:tblW w:w="907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10"/>
        <w:gridCol w:w="1984"/>
        <w:gridCol w:w="3120"/>
        <w:gridCol w:w="1469"/>
        <w:gridCol w:w="1789"/>
      </w:tblGrid>
      <w:tr w:rsidR="009F7E72" w:rsidRPr="009106A4" w14:paraId="048ABBB2" w14:textId="77777777" w:rsidTr="009F7E72">
        <w:trPr>
          <w:trHeight w:val="2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C03A0" w14:textId="77777777" w:rsidR="009F7E72" w:rsidRPr="009106A4" w:rsidRDefault="009F7E72" w:rsidP="009F7E72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  <w:t>№ ПП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3E07A" w14:textId="77777777" w:rsidR="009F7E72" w:rsidRPr="009106A4" w:rsidRDefault="009F7E72" w:rsidP="009F7E72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  <w:t>Атрибут</w:t>
            </w:r>
          </w:p>
        </w:tc>
        <w:tc>
          <w:tcPr>
            <w:tcW w:w="3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76982" w14:textId="77777777" w:rsidR="009F7E72" w:rsidRPr="009106A4" w:rsidRDefault="009F7E72" w:rsidP="009F7E72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</w:pPr>
            <w:r w:rsidRPr="009106A4"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  <w:t>Описание</w:t>
            </w:r>
          </w:p>
        </w:tc>
        <w:tc>
          <w:tcPr>
            <w:tcW w:w="1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B77B1D" w14:textId="77777777" w:rsidR="009F7E72" w:rsidRPr="009106A4" w:rsidRDefault="009F7E72" w:rsidP="009F7E72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ФЛК</w:t>
            </w:r>
          </w:p>
        </w:tc>
        <w:tc>
          <w:tcPr>
            <w:tcW w:w="1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FAEE0A" w14:textId="77777777" w:rsidR="009F7E72" w:rsidRPr="009106A4" w:rsidRDefault="009F7E72" w:rsidP="009F7E72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color w:val="000000" w:themeColor="text1"/>
                <w:sz w:val="22"/>
                <w:lang w:eastAsia="ru-RU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Значение</w:t>
            </w:r>
          </w:p>
        </w:tc>
      </w:tr>
      <w:tr w:rsidR="005945CE" w:rsidRPr="009106A4" w14:paraId="51A794BE" w14:textId="77777777" w:rsidTr="009F7E72">
        <w:trPr>
          <w:trHeight w:val="20"/>
        </w:trPr>
        <w:tc>
          <w:tcPr>
            <w:tcW w:w="9072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4F48C5" w14:textId="74F9A075" w:rsidR="005945CE" w:rsidRPr="009106A4" w:rsidRDefault="005945CE" w:rsidP="005945CE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Сведения о товаре</w:t>
            </w:r>
          </w:p>
        </w:tc>
      </w:tr>
      <w:tr w:rsidR="009F7E72" w:rsidRPr="009106A4" w14:paraId="10A95CE6" w14:textId="77777777" w:rsidTr="009F7E72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021B6F" w14:textId="77777777" w:rsidR="009F7E72" w:rsidRPr="009106A4" w:rsidRDefault="009F7E72" w:rsidP="005945CE">
            <w:pPr>
              <w:pStyle w:val="af2"/>
              <w:numPr>
                <w:ilvl w:val="0"/>
                <w:numId w:val="4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34611" w14:textId="4B340394" w:rsidR="009F7E72" w:rsidRPr="009106A4" w:rsidRDefault="009F7E72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Изображение товара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03E4BA" w14:textId="6910B107" w:rsidR="009F7E72" w:rsidRPr="009106A4" w:rsidRDefault="009F7E72" w:rsidP="009F7E72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Изображение товара </w:t>
            </w:r>
            <w:r w:rsidR="005945C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для целей размещения на публичном ресурсе или в мобильном приложении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6A7249" w14:textId="303EB5AB" w:rsidR="009F7E72" w:rsidRPr="005945CE" w:rsidRDefault="005945CE" w:rsidP="009F7E72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 xml:space="preserve">Файл формата </w:t>
            </w:r>
            <w:r>
              <w:rPr>
                <w:rFonts w:ascii="Tahoma" w:hAnsi="Tahoma" w:cs="Tahoma"/>
                <w:color w:val="000000" w:themeColor="text1"/>
                <w:sz w:val="22"/>
                <w:lang w:val="en-US" w:eastAsia="ru-RU"/>
              </w:rPr>
              <w:t>jpeg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AF35A2" w14:textId="18FDF427" w:rsidR="009F7E72" w:rsidRPr="009106A4" w:rsidRDefault="005945CE" w:rsidP="009F7E72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Не о</w:t>
            </w:r>
            <w:r w:rsidR="009F7E72"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бязательное</w:t>
            </w:r>
          </w:p>
        </w:tc>
      </w:tr>
      <w:tr w:rsidR="005945CE" w:rsidRPr="009106A4" w14:paraId="73853883" w14:textId="77777777" w:rsidTr="009F7E72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5D9D40" w14:textId="77777777" w:rsidR="005945CE" w:rsidRPr="009106A4" w:rsidRDefault="005945CE" w:rsidP="005945CE">
            <w:pPr>
              <w:pStyle w:val="af2"/>
              <w:numPr>
                <w:ilvl w:val="0"/>
                <w:numId w:val="4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6674D8" w14:textId="27151262" w:rsidR="005945CE" w:rsidRPr="009106A4" w:rsidRDefault="005945CE" w:rsidP="005945CE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ВГХ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D5F14" w14:textId="411E7672" w:rsidR="005945CE" w:rsidRPr="009106A4" w:rsidRDefault="005945CE" w:rsidP="005945CE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Весогабаритные характеристики товара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556F96" w14:textId="46752D32" w:rsidR="005945CE" w:rsidRPr="009106A4" w:rsidRDefault="005945CE" w:rsidP="005945CE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Текст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A6A7EE" w14:textId="16F71901" w:rsidR="005945CE" w:rsidRPr="009106A4" w:rsidRDefault="005945CE" w:rsidP="005945CE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Не о</w:t>
            </w: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бязательное</w:t>
            </w:r>
          </w:p>
        </w:tc>
      </w:tr>
      <w:tr w:rsidR="005945CE" w:rsidRPr="009106A4" w14:paraId="53A9E6F2" w14:textId="77777777" w:rsidTr="009F7E72">
        <w:trPr>
          <w:trHeight w:val="2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D5FEE3" w14:textId="77777777" w:rsidR="005945CE" w:rsidRPr="009106A4" w:rsidRDefault="005945CE" w:rsidP="005945CE">
            <w:pPr>
              <w:pStyle w:val="af2"/>
              <w:numPr>
                <w:ilvl w:val="0"/>
                <w:numId w:val="41"/>
              </w:numPr>
              <w:tabs>
                <w:tab w:val="clear" w:pos="709"/>
              </w:tabs>
              <w:ind w:hanging="687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A029B3" w14:textId="038CE78E" w:rsidR="005945CE" w:rsidRPr="005945CE" w:rsidRDefault="005945CE" w:rsidP="005945CE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Разрешительная документация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6C8CB3" w14:textId="598CFED8" w:rsidR="005945CE" w:rsidRPr="009106A4" w:rsidRDefault="005945CE" w:rsidP="005945CE">
            <w:pPr>
              <w:tabs>
                <w:tab w:val="clear" w:pos="709"/>
              </w:tabs>
              <w:jc w:val="left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Вид, номер и дата выдачи разрешительного документа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5E6C3E" w14:textId="7B0DFE10" w:rsidR="005945CE" w:rsidRPr="009106A4" w:rsidRDefault="005945CE" w:rsidP="005945CE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Текст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B6FB9" w14:textId="2C65F18C" w:rsidR="005945CE" w:rsidRPr="009106A4" w:rsidRDefault="005945CE" w:rsidP="005945CE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 w:themeColor="text1"/>
                <w:sz w:val="22"/>
                <w:lang w:eastAsia="ru-RU"/>
              </w:rPr>
            </w:pPr>
            <w:r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Не о</w:t>
            </w:r>
            <w:r w:rsidRPr="005B5DEE">
              <w:rPr>
                <w:rFonts w:ascii="Tahoma" w:hAnsi="Tahoma" w:cs="Tahoma"/>
                <w:color w:val="000000" w:themeColor="text1"/>
                <w:sz w:val="22"/>
                <w:lang w:eastAsia="ru-RU"/>
              </w:rPr>
              <w:t>бязательное</w:t>
            </w:r>
          </w:p>
        </w:tc>
      </w:tr>
    </w:tbl>
    <w:p w14:paraId="44BBFA6F" w14:textId="77777777" w:rsidR="009F7E72" w:rsidRDefault="009F7E72" w:rsidP="009F7E72">
      <w:pPr>
        <w:tabs>
          <w:tab w:val="clear" w:pos="709"/>
        </w:tabs>
        <w:spacing w:after="200"/>
        <w:rPr>
          <w:rFonts w:cstheme="minorHAnsi"/>
          <w:color w:val="000000" w:themeColor="text1"/>
          <w:sz w:val="22"/>
          <w:lang w:eastAsia="ru-RU"/>
        </w:rPr>
      </w:pPr>
    </w:p>
    <w:p w14:paraId="7A8345C5" w14:textId="23DF57E8" w:rsidR="009F7E72" w:rsidRPr="00A2163F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A2163F">
        <w:rPr>
          <w:rFonts w:ascii="Tahoma" w:hAnsi="Tahoma" w:cs="Tahoma"/>
          <w:sz w:val="24"/>
          <w:szCs w:val="24"/>
          <w:lang w:eastAsia="ru-RU"/>
        </w:rPr>
        <w:t xml:space="preserve">После внесения </w:t>
      </w:r>
      <w:r w:rsidR="005945CE">
        <w:rPr>
          <w:rFonts w:ascii="Tahoma" w:hAnsi="Tahoma" w:cs="Tahoma"/>
          <w:sz w:val="24"/>
          <w:szCs w:val="24"/>
          <w:lang w:eastAsia="ru-RU"/>
        </w:rPr>
        <w:t xml:space="preserve">изменений в </w:t>
      </w:r>
      <w:r w:rsidRPr="00A2163F">
        <w:rPr>
          <w:rFonts w:ascii="Tahoma" w:hAnsi="Tahoma" w:cs="Tahoma"/>
          <w:sz w:val="24"/>
          <w:szCs w:val="24"/>
          <w:lang w:eastAsia="ru-RU"/>
        </w:rPr>
        <w:t>сведени</w:t>
      </w:r>
      <w:r w:rsidR="005945CE">
        <w:rPr>
          <w:rFonts w:ascii="Tahoma" w:hAnsi="Tahoma" w:cs="Tahoma"/>
          <w:sz w:val="24"/>
          <w:szCs w:val="24"/>
          <w:lang w:eastAsia="ru-RU"/>
        </w:rPr>
        <w:t>я</w:t>
      </w:r>
      <w:r w:rsidRPr="00A2163F">
        <w:rPr>
          <w:rFonts w:ascii="Tahoma" w:hAnsi="Tahoma" w:cs="Tahoma"/>
          <w:sz w:val="24"/>
          <w:szCs w:val="24"/>
          <w:lang w:eastAsia="ru-RU"/>
        </w:rPr>
        <w:t xml:space="preserve"> о маркируемом товаре участник оборота товаров подтверждает правильность </w:t>
      </w:r>
      <w:r w:rsidR="005945CE">
        <w:rPr>
          <w:rFonts w:ascii="Tahoma" w:hAnsi="Tahoma" w:cs="Tahoma"/>
          <w:sz w:val="24"/>
          <w:szCs w:val="24"/>
          <w:lang w:eastAsia="ru-RU"/>
        </w:rPr>
        <w:t>внесенных изменений</w:t>
      </w:r>
      <w:r w:rsidRPr="00A2163F">
        <w:rPr>
          <w:rFonts w:ascii="Tahoma" w:hAnsi="Tahoma" w:cs="Tahoma"/>
          <w:sz w:val="24"/>
          <w:szCs w:val="24"/>
          <w:lang w:eastAsia="ru-RU"/>
        </w:rPr>
        <w:t>, осуществляется переход к процессу 02.01.0</w:t>
      </w:r>
      <w:r w:rsidR="005945CE">
        <w:rPr>
          <w:rFonts w:ascii="Tahoma" w:hAnsi="Tahoma" w:cs="Tahoma"/>
          <w:sz w:val="24"/>
          <w:szCs w:val="24"/>
          <w:lang w:eastAsia="ru-RU"/>
        </w:rPr>
        <w:t>2</w:t>
      </w:r>
      <w:r w:rsidRPr="00A2163F">
        <w:rPr>
          <w:rFonts w:ascii="Tahoma" w:hAnsi="Tahoma" w:cs="Tahoma"/>
          <w:sz w:val="24"/>
          <w:szCs w:val="24"/>
          <w:lang w:eastAsia="ru-RU"/>
        </w:rPr>
        <w:t xml:space="preserve">.02 «Проверка </w:t>
      </w:r>
      <w:r w:rsidR="005945CE">
        <w:rPr>
          <w:rFonts w:ascii="Tahoma" w:hAnsi="Tahoma" w:cs="Tahoma"/>
          <w:sz w:val="24"/>
          <w:szCs w:val="24"/>
          <w:lang w:eastAsia="ru-RU"/>
        </w:rPr>
        <w:t xml:space="preserve">изменений в </w:t>
      </w:r>
      <w:r w:rsidRPr="00A2163F">
        <w:rPr>
          <w:rFonts w:ascii="Tahoma" w:hAnsi="Tahoma" w:cs="Tahoma"/>
          <w:sz w:val="24"/>
          <w:szCs w:val="24"/>
          <w:lang w:eastAsia="ru-RU"/>
        </w:rPr>
        <w:t>сведени</w:t>
      </w:r>
      <w:r w:rsidR="005945CE">
        <w:rPr>
          <w:rFonts w:ascii="Tahoma" w:hAnsi="Tahoma" w:cs="Tahoma"/>
          <w:sz w:val="24"/>
          <w:szCs w:val="24"/>
          <w:lang w:eastAsia="ru-RU"/>
        </w:rPr>
        <w:t>я</w:t>
      </w:r>
      <w:r w:rsidRPr="00A2163F">
        <w:rPr>
          <w:rFonts w:ascii="Tahoma" w:hAnsi="Tahoma" w:cs="Tahoma"/>
          <w:sz w:val="24"/>
          <w:szCs w:val="24"/>
          <w:lang w:eastAsia="ru-RU"/>
        </w:rPr>
        <w:t xml:space="preserve"> о маркируемом товаре, внесенны</w:t>
      </w:r>
      <w:r w:rsidR="005945CE">
        <w:rPr>
          <w:rFonts w:ascii="Tahoma" w:hAnsi="Tahoma" w:cs="Tahoma"/>
          <w:sz w:val="24"/>
          <w:szCs w:val="24"/>
          <w:lang w:eastAsia="ru-RU"/>
        </w:rPr>
        <w:t>е</w:t>
      </w:r>
      <w:r w:rsidRPr="00A2163F">
        <w:rPr>
          <w:rFonts w:ascii="Tahoma" w:hAnsi="Tahoma" w:cs="Tahoma"/>
          <w:sz w:val="24"/>
          <w:szCs w:val="24"/>
          <w:lang w:eastAsia="ru-RU"/>
        </w:rPr>
        <w:t xml:space="preserve"> в НИС МПТ».</w:t>
      </w:r>
    </w:p>
    <w:p w14:paraId="1918816B" w14:textId="5015ED55" w:rsidR="009F7E72" w:rsidRPr="00F86319" w:rsidRDefault="009F7E72" w:rsidP="009F7E72">
      <w:pPr>
        <w:pStyle w:val="20"/>
      </w:pPr>
      <w:bookmarkStart w:id="33" w:name="_Toc69231332"/>
      <w:r>
        <w:t xml:space="preserve">Процесс </w:t>
      </w:r>
      <w:r w:rsidRPr="00F86319">
        <w:t>0</w:t>
      </w:r>
      <w:r>
        <w:t>2</w:t>
      </w:r>
      <w:r w:rsidRPr="00F86319">
        <w:t>.01.0</w:t>
      </w:r>
      <w:r w:rsidR="005945CE">
        <w:t>2</w:t>
      </w:r>
      <w:r w:rsidRPr="00F86319">
        <w:t>.02</w:t>
      </w:r>
      <w:r>
        <w:t xml:space="preserve"> «</w:t>
      </w:r>
      <w:r w:rsidRPr="00A2163F">
        <w:t xml:space="preserve">Проверка </w:t>
      </w:r>
      <w:r w:rsidR="005945CE">
        <w:t xml:space="preserve">изменений в </w:t>
      </w:r>
      <w:r w:rsidRPr="00A2163F">
        <w:t>сведени</w:t>
      </w:r>
      <w:r w:rsidR="005945CE">
        <w:t>я</w:t>
      </w:r>
      <w:r w:rsidRPr="00A2163F">
        <w:t xml:space="preserve"> о маркируемом товаре, внесенны</w:t>
      </w:r>
      <w:r w:rsidR="005945CE">
        <w:t>е</w:t>
      </w:r>
      <w:r w:rsidRPr="00A2163F">
        <w:t xml:space="preserve"> в НИС МПТ</w:t>
      </w:r>
      <w:r>
        <w:t>»</w:t>
      </w:r>
      <w:bookmarkEnd w:id="33"/>
    </w:p>
    <w:p w14:paraId="5C299A3F" w14:textId="79564B61" w:rsidR="009F7E72" w:rsidRDefault="009F7E72" w:rsidP="009F7E72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После </w:t>
      </w:r>
      <w:r>
        <w:rPr>
          <w:rFonts w:ascii="Tahoma" w:hAnsi="Tahoma" w:cs="Tahoma"/>
          <w:sz w:val="24"/>
          <w:szCs w:val="24"/>
          <w:lang w:eastAsia="ru-RU"/>
        </w:rPr>
        <w:t xml:space="preserve">подтверждения </w:t>
      </w:r>
      <w:r w:rsidR="005945CE">
        <w:rPr>
          <w:rFonts w:ascii="Tahoma" w:hAnsi="Tahoma" w:cs="Tahoma"/>
          <w:sz w:val="24"/>
          <w:szCs w:val="24"/>
          <w:lang w:eastAsia="ru-RU"/>
        </w:rPr>
        <w:t xml:space="preserve">изменений в </w:t>
      </w:r>
      <w:r>
        <w:rPr>
          <w:rFonts w:ascii="Tahoma" w:hAnsi="Tahoma" w:cs="Tahoma"/>
          <w:sz w:val="24"/>
          <w:szCs w:val="24"/>
          <w:lang w:eastAsia="ru-RU"/>
        </w:rPr>
        <w:t>сведени</w:t>
      </w:r>
      <w:r w:rsidR="005945CE">
        <w:rPr>
          <w:rFonts w:ascii="Tahoma" w:hAnsi="Tahoma" w:cs="Tahoma"/>
          <w:sz w:val="24"/>
          <w:szCs w:val="24"/>
          <w:lang w:eastAsia="ru-RU"/>
        </w:rPr>
        <w:t>я</w:t>
      </w:r>
      <w:r>
        <w:rPr>
          <w:rFonts w:ascii="Tahoma" w:hAnsi="Tahoma" w:cs="Tahoma"/>
          <w:sz w:val="24"/>
          <w:szCs w:val="24"/>
          <w:lang w:eastAsia="ru-RU"/>
        </w:rPr>
        <w:t xml:space="preserve"> о маркируемом товаре, внесенных участником оборота товаров, </w:t>
      </w:r>
      <w:r w:rsidRPr="00F86319">
        <w:rPr>
          <w:rFonts w:ascii="Tahoma" w:hAnsi="Tahoma" w:cs="Tahoma"/>
          <w:sz w:val="24"/>
          <w:szCs w:val="24"/>
          <w:lang w:eastAsia="ru-RU"/>
        </w:rPr>
        <w:t>в НИС МПТ осуществляются следующие проверки:</w:t>
      </w:r>
    </w:p>
    <w:p w14:paraId="430F3B74" w14:textId="77777777" w:rsidR="009F7E72" w:rsidRDefault="009F7E72" w:rsidP="009F7E72">
      <w:pPr>
        <w:pStyle w:val="af2"/>
        <w:numPr>
          <w:ilvl w:val="0"/>
          <w:numId w:val="33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корректность сведений по схеме и ФЛК;</w:t>
      </w:r>
    </w:p>
    <w:p w14:paraId="3A689F71" w14:textId="77777777" w:rsidR="009F7E72" w:rsidRPr="00A2163F" w:rsidRDefault="009F7E72" w:rsidP="009F7E72">
      <w:pPr>
        <w:pStyle w:val="af2"/>
        <w:numPr>
          <w:ilvl w:val="0"/>
          <w:numId w:val="33"/>
        </w:numPr>
        <w:tabs>
          <w:tab w:val="clear" w:pos="709"/>
        </w:tabs>
        <w:spacing w:after="120" w:line="288" w:lineRule="auto"/>
        <w:ind w:left="568" w:hanging="284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соответствие изображения товара установленным требованиям.</w:t>
      </w:r>
    </w:p>
    <w:p w14:paraId="6BD83878" w14:textId="0913197B" w:rsidR="009F7E72" w:rsidRPr="00F86319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 успешной проверки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5B3EF4">
        <w:rPr>
          <w:rFonts w:ascii="Tahoma" w:hAnsi="Tahoma" w:cs="Tahoma"/>
          <w:sz w:val="24"/>
          <w:szCs w:val="24"/>
          <w:lang w:eastAsia="ru-RU"/>
        </w:rPr>
        <w:t>0</w:t>
      </w:r>
      <w:r w:rsidR="005945CE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1.0</w:t>
      </w:r>
      <w:r w:rsidR="005945CE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</w:t>
      </w:r>
      <w:r w:rsidR="005945CE">
        <w:rPr>
          <w:rFonts w:ascii="Tahoma" w:hAnsi="Tahoma" w:cs="Tahoma"/>
          <w:sz w:val="24"/>
          <w:szCs w:val="24"/>
          <w:lang w:eastAsia="ru-RU"/>
        </w:rPr>
        <w:t>3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A56E51">
        <w:rPr>
          <w:rFonts w:ascii="Tahoma" w:hAnsi="Tahoma" w:cs="Tahoma"/>
          <w:sz w:val="24"/>
          <w:szCs w:val="24"/>
          <w:lang w:eastAsia="ru-RU"/>
        </w:rPr>
        <w:t xml:space="preserve">Проверка сведений </w:t>
      </w:r>
      <w:r>
        <w:rPr>
          <w:rFonts w:ascii="Tahoma" w:hAnsi="Tahoma" w:cs="Tahoma"/>
          <w:sz w:val="24"/>
          <w:szCs w:val="24"/>
          <w:lang w:eastAsia="ru-RU"/>
        </w:rPr>
        <w:t>о разрешительной документации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60FB3A78" w14:textId="4318434D" w:rsidR="009F7E72" w:rsidRPr="00F86319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lastRenderedPageBreak/>
        <w:t xml:space="preserve">В случае, если проверка как минимум по </w:t>
      </w:r>
      <w:r>
        <w:rPr>
          <w:rFonts w:ascii="Tahoma" w:hAnsi="Tahoma" w:cs="Tahoma"/>
          <w:sz w:val="24"/>
          <w:szCs w:val="24"/>
          <w:lang w:eastAsia="ru-RU"/>
        </w:rPr>
        <w:t>одному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из пунктов не пройдена,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5B3EF4">
        <w:rPr>
          <w:rFonts w:ascii="Tahoma" w:hAnsi="Tahoma" w:cs="Tahoma"/>
          <w:sz w:val="24"/>
          <w:szCs w:val="24"/>
          <w:lang w:eastAsia="ru-RU"/>
        </w:rPr>
        <w:t>0</w:t>
      </w:r>
      <w:r w:rsidR="007A43F8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1.0</w:t>
      </w:r>
      <w:r w:rsidR="007A43F8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</w:t>
      </w:r>
      <w:r w:rsidR="007A43F8">
        <w:rPr>
          <w:rFonts w:ascii="Tahoma" w:hAnsi="Tahoma" w:cs="Tahoma"/>
          <w:sz w:val="24"/>
          <w:szCs w:val="24"/>
          <w:lang w:eastAsia="ru-RU"/>
        </w:rPr>
        <w:t>4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="007A43F8" w:rsidRPr="005B3EF4">
        <w:rPr>
          <w:rFonts w:ascii="Tahoma" w:hAnsi="Tahoma" w:cs="Tahoma"/>
          <w:sz w:val="24"/>
          <w:szCs w:val="24"/>
          <w:lang w:eastAsia="ru-RU"/>
        </w:rPr>
        <w:t xml:space="preserve">Информирование об отказе в </w:t>
      </w:r>
      <w:r w:rsidR="007A43F8">
        <w:rPr>
          <w:rFonts w:ascii="Tahoma" w:hAnsi="Tahoma" w:cs="Tahoma"/>
          <w:sz w:val="24"/>
          <w:szCs w:val="24"/>
          <w:lang w:eastAsia="ru-RU"/>
        </w:rPr>
        <w:t>изменении сведений о маркируемом товаре</w:t>
      </w:r>
      <w:r w:rsidR="007A43F8" w:rsidRPr="005B3EF4">
        <w:rPr>
          <w:rFonts w:ascii="Tahoma" w:hAnsi="Tahoma" w:cs="Tahoma"/>
          <w:sz w:val="24"/>
          <w:szCs w:val="24"/>
          <w:lang w:eastAsia="ru-RU"/>
        </w:rPr>
        <w:t xml:space="preserve"> в НИС МПТ</w:t>
      </w:r>
      <w:r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20FEF692" w14:textId="77777777" w:rsidR="009F7E72" w:rsidRPr="00F86319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Результат проверки фиксируется в журнале регистрации НИС МПТ. </w:t>
      </w:r>
    </w:p>
    <w:p w14:paraId="704604DF" w14:textId="014C8B37" w:rsidR="009F7E72" w:rsidRPr="00F86319" w:rsidRDefault="009F7E72" w:rsidP="009F7E72">
      <w:pPr>
        <w:pStyle w:val="20"/>
      </w:pPr>
      <w:bookmarkStart w:id="34" w:name="_Toc69231333"/>
      <w:r>
        <w:t xml:space="preserve">Процесс </w:t>
      </w:r>
      <w:r w:rsidRPr="00F86319">
        <w:t>0</w:t>
      </w:r>
      <w:r>
        <w:t>2</w:t>
      </w:r>
      <w:r w:rsidRPr="00F86319">
        <w:t>.01.0</w:t>
      </w:r>
      <w:r w:rsidR="007A43F8">
        <w:t>2</w:t>
      </w:r>
      <w:r w:rsidRPr="00F86319">
        <w:t>.0</w:t>
      </w:r>
      <w:r w:rsidR="007A43F8">
        <w:t>3</w:t>
      </w:r>
      <w:r>
        <w:t xml:space="preserve"> «</w:t>
      </w:r>
      <w:r w:rsidRPr="00A56E51">
        <w:rPr>
          <w:sz w:val="24"/>
          <w:szCs w:val="24"/>
        </w:rPr>
        <w:t xml:space="preserve">Проверка сведений </w:t>
      </w:r>
      <w:r>
        <w:rPr>
          <w:sz w:val="24"/>
          <w:szCs w:val="24"/>
        </w:rPr>
        <w:t>о разрешительной документации</w:t>
      </w:r>
      <w:r>
        <w:t>»</w:t>
      </w:r>
      <w:bookmarkEnd w:id="34"/>
    </w:p>
    <w:p w14:paraId="4935C3F1" w14:textId="37956E37" w:rsidR="009F7E72" w:rsidRPr="00F86319" w:rsidRDefault="007A43F8" w:rsidP="009F7E72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Изменение с</w:t>
      </w:r>
      <w:r w:rsidR="009F7E72" w:rsidRPr="00F86319">
        <w:rPr>
          <w:rFonts w:ascii="Tahoma" w:hAnsi="Tahoma" w:cs="Tahoma"/>
          <w:sz w:val="24"/>
          <w:szCs w:val="24"/>
          <w:lang w:eastAsia="ru-RU"/>
        </w:rPr>
        <w:t>ведени</w:t>
      </w:r>
      <w:r>
        <w:rPr>
          <w:rFonts w:ascii="Tahoma" w:hAnsi="Tahoma" w:cs="Tahoma"/>
          <w:sz w:val="24"/>
          <w:szCs w:val="24"/>
          <w:lang w:eastAsia="ru-RU"/>
        </w:rPr>
        <w:t>й</w:t>
      </w:r>
      <w:r w:rsidR="009F7E72" w:rsidRPr="00F86319">
        <w:rPr>
          <w:rFonts w:ascii="Tahoma" w:hAnsi="Tahoma" w:cs="Tahoma"/>
          <w:sz w:val="24"/>
          <w:szCs w:val="24"/>
          <w:lang w:eastAsia="ru-RU"/>
        </w:rPr>
        <w:t xml:space="preserve"> о</w:t>
      </w:r>
      <w:r w:rsidR="009F7E72">
        <w:rPr>
          <w:rFonts w:ascii="Tahoma" w:hAnsi="Tahoma" w:cs="Tahoma"/>
          <w:sz w:val="24"/>
          <w:szCs w:val="24"/>
          <w:lang w:eastAsia="ru-RU"/>
        </w:rPr>
        <w:t xml:space="preserve"> маркируемом товаре, внесенные участником оборота в НИС МПТ, </w:t>
      </w:r>
      <w:r w:rsidR="009F7E72" w:rsidRPr="00F86319">
        <w:rPr>
          <w:rFonts w:ascii="Tahoma" w:hAnsi="Tahoma" w:cs="Tahoma"/>
          <w:sz w:val="24"/>
          <w:szCs w:val="24"/>
          <w:lang w:eastAsia="ru-RU"/>
        </w:rPr>
        <w:t xml:space="preserve">проверяются на </w:t>
      </w:r>
      <w:r w:rsidR="009F7E72">
        <w:rPr>
          <w:rFonts w:ascii="Tahoma" w:hAnsi="Tahoma" w:cs="Tahoma"/>
          <w:sz w:val="24"/>
          <w:szCs w:val="24"/>
          <w:lang w:eastAsia="ru-RU"/>
        </w:rPr>
        <w:t>наличие необходимой разрешительной документации</w:t>
      </w:r>
      <w:r w:rsidR="009F7E72"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2EAAC1CE" w14:textId="77777777" w:rsidR="009F7E72" w:rsidRPr="00F86319" w:rsidRDefault="009F7E72" w:rsidP="009F7E72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для </w:t>
      </w:r>
      <w:r>
        <w:rPr>
          <w:rFonts w:ascii="Tahoma" w:hAnsi="Tahoma" w:cs="Tahoma"/>
          <w:sz w:val="24"/>
          <w:szCs w:val="24"/>
          <w:lang w:eastAsia="ru-RU"/>
        </w:rPr>
        <w:t>табачной и алкогольной продукции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– проверка </w:t>
      </w:r>
      <w:r>
        <w:rPr>
          <w:rFonts w:ascii="Tahoma" w:hAnsi="Tahoma" w:cs="Tahoma"/>
          <w:sz w:val="24"/>
          <w:szCs w:val="24"/>
          <w:lang w:eastAsia="ru-RU"/>
        </w:rPr>
        <w:t>наличия сертификата соответствия</w:t>
      </w:r>
      <w:r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67D9B9B9" w14:textId="77777777" w:rsidR="009F7E72" w:rsidRPr="00F86319" w:rsidRDefault="009F7E72" w:rsidP="009F7E72">
      <w:pPr>
        <w:pStyle w:val="af2"/>
        <w:numPr>
          <w:ilvl w:val="0"/>
          <w:numId w:val="23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для лекарственных средств и изделий медицинского назначения – проверка наличия действующего регистрационного удостоверения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26B6EFC3" w14:textId="77777777" w:rsidR="009F7E72" w:rsidRPr="00F86319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Критерии проверки сведений:</w:t>
      </w:r>
    </w:p>
    <w:p w14:paraId="5318C17D" w14:textId="77777777" w:rsidR="009F7E72" w:rsidRPr="00F86319" w:rsidRDefault="009F7E72" w:rsidP="009F7E72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а) для </w:t>
      </w:r>
      <w:r>
        <w:rPr>
          <w:rFonts w:ascii="Tahoma" w:hAnsi="Tahoma" w:cs="Tahoma"/>
          <w:sz w:val="24"/>
          <w:szCs w:val="24"/>
          <w:lang w:eastAsia="ru-RU"/>
        </w:rPr>
        <w:t>табачной и алкогольной продукции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77C3B458" w14:textId="77777777" w:rsidR="009F7E72" w:rsidRDefault="009F7E72" w:rsidP="009F7E72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наличие документ в информационной базе Агентства «</w:t>
      </w:r>
      <w:proofErr w:type="spellStart"/>
      <w:r>
        <w:rPr>
          <w:rFonts w:ascii="Tahoma" w:hAnsi="Tahoma" w:cs="Tahoma"/>
          <w:sz w:val="24"/>
          <w:szCs w:val="24"/>
          <w:lang w:eastAsia="ru-RU"/>
        </w:rPr>
        <w:t>Узстандарт</w:t>
      </w:r>
      <w:proofErr w:type="spellEnd"/>
      <w:r>
        <w:rPr>
          <w:rFonts w:ascii="Tahoma" w:hAnsi="Tahoma" w:cs="Tahoma"/>
          <w:sz w:val="24"/>
          <w:szCs w:val="24"/>
          <w:lang w:eastAsia="ru-RU"/>
        </w:rPr>
        <w:t>»</w:t>
      </w:r>
    </w:p>
    <w:p w14:paraId="29EA8F4D" w14:textId="77777777" w:rsidR="009F7E72" w:rsidRDefault="009F7E72" w:rsidP="009F7E72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документ выдан на маркируемый товар</w:t>
      </w:r>
      <w:r w:rsidRPr="00A56E51">
        <w:rPr>
          <w:rFonts w:ascii="Tahoma" w:hAnsi="Tahoma" w:cs="Tahoma"/>
          <w:sz w:val="24"/>
          <w:szCs w:val="24"/>
          <w:lang w:eastAsia="ru-RU"/>
        </w:rPr>
        <w:t>;</w:t>
      </w:r>
    </w:p>
    <w:p w14:paraId="26885637" w14:textId="77777777" w:rsidR="009F7E72" w:rsidRPr="00A56E51" w:rsidRDefault="009F7E72" w:rsidP="009F7E72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срок действия документа не истек;</w:t>
      </w:r>
    </w:p>
    <w:p w14:paraId="57603C45" w14:textId="77777777" w:rsidR="009F7E72" w:rsidRPr="00F86319" w:rsidRDefault="009F7E72" w:rsidP="009F7E72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б) для </w:t>
      </w:r>
      <w:r>
        <w:rPr>
          <w:rFonts w:ascii="Tahoma" w:hAnsi="Tahoma" w:cs="Tahoma"/>
          <w:sz w:val="24"/>
          <w:szCs w:val="24"/>
          <w:lang w:eastAsia="ru-RU"/>
        </w:rPr>
        <w:t>лекарственных средств и изделий медицинского назначения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21F4F710" w14:textId="77777777" w:rsidR="009F7E72" w:rsidRDefault="009F7E72" w:rsidP="009F7E72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наличие регистрационного удостоверения;</w:t>
      </w:r>
    </w:p>
    <w:p w14:paraId="4DB6EC0A" w14:textId="77777777" w:rsidR="009F7E72" w:rsidRDefault="009F7E72" w:rsidP="009F7E72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документ выдан на маркируемый товар</w:t>
      </w:r>
      <w:r w:rsidRPr="00A56E51">
        <w:rPr>
          <w:rFonts w:ascii="Tahoma" w:hAnsi="Tahoma" w:cs="Tahoma"/>
          <w:sz w:val="24"/>
          <w:szCs w:val="24"/>
          <w:lang w:eastAsia="ru-RU"/>
        </w:rPr>
        <w:t>;</w:t>
      </w:r>
    </w:p>
    <w:p w14:paraId="7D8A238E" w14:textId="77777777" w:rsidR="009F7E72" w:rsidRPr="00FA0ED8" w:rsidRDefault="009F7E72" w:rsidP="009F7E72">
      <w:pPr>
        <w:pStyle w:val="af2"/>
        <w:numPr>
          <w:ilvl w:val="0"/>
          <w:numId w:val="23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срок действия документа не истек</w:t>
      </w:r>
      <w:r w:rsidRPr="00FA0ED8">
        <w:rPr>
          <w:rFonts w:ascii="Tahoma" w:hAnsi="Tahoma" w:cs="Tahoma"/>
          <w:sz w:val="24"/>
          <w:szCs w:val="24"/>
          <w:lang w:eastAsia="ru-RU"/>
        </w:rPr>
        <w:t>.</w:t>
      </w:r>
    </w:p>
    <w:p w14:paraId="5AF0C05B" w14:textId="257C2817" w:rsidR="009F7E72" w:rsidRPr="00F86319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 успешной проверки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5B3EF4">
        <w:rPr>
          <w:rFonts w:ascii="Tahoma" w:hAnsi="Tahoma" w:cs="Tahoma"/>
          <w:sz w:val="24"/>
          <w:szCs w:val="24"/>
          <w:lang w:eastAsia="ru-RU"/>
        </w:rPr>
        <w:t>0</w:t>
      </w:r>
      <w:r w:rsidR="007A43F8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1.0</w:t>
      </w:r>
      <w:r w:rsidR="007A43F8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</w:t>
      </w:r>
      <w:r w:rsidR="007A43F8">
        <w:rPr>
          <w:rFonts w:ascii="Tahoma" w:hAnsi="Tahoma" w:cs="Tahoma"/>
          <w:sz w:val="24"/>
          <w:szCs w:val="24"/>
          <w:lang w:eastAsia="ru-RU"/>
        </w:rPr>
        <w:t>5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 xml:space="preserve">«Регистрация </w:t>
      </w:r>
      <w:r w:rsidR="007A43F8">
        <w:rPr>
          <w:rFonts w:ascii="Tahoma" w:hAnsi="Tahoma" w:cs="Tahoma"/>
          <w:sz w:val="24"/>
          <w:szCs w:val="24"/>
          <w:lang w:eastAsia="ru-RU"/>
        </w:rPr>
        <w:t xml:space="preserve">изменений в сведения о </w:t>
      </w:r>
      <w:r>
        <w:rPr>
          <w:rFonts w:ascii="Tahoma" w:hAnsi="Tahoma" w:cs="Tahoma"/>
          <w:sz w:val="24"/>
          <w:szCs w:val="24"/>
          <w:lang w:eastAsia="ru-RU"/>
        </w:rPr>
        <w:t>маркируемо</w:t>
      </w:r>
      <w:r w:rsidR="007A43F8">
        <w:rPr>
          <w:rFonts w:ascii="Tahoma" w:hAnsi="Tahoma" w:cs="Tahoma"/>
          <w:sz w:val="24"/>
          <w:szCs w:val="24"/>
          <w:lang w:eastAsia="ru-RU"/>
        </w:rPr>
        <w:t>м</w:t>
      </w:r>
      <w:r>
        <w:rPr>
          <w:rFonts w:ascii="Tahoma" w:hAnsi="Tahoma" w:cs="Tahoma"/>
          <w:sz w:val="24"/>
          <w:szCs w:val="24"/>
          <w:lang w:eastAsia="ru-RU"/>
        </w:rPr>
        <w:t xml:space="preserve"> товар</w:t>
      </w:r>
      <w:r w:rsidR="007A43F8">
        <w:rPr>
          <w:rFonts w:ascii="Tahoma" w:hAnsi="Tahoma" w:cs="Tahoma"/>
          <w:sz w:val="24"/>
          <w:szCs w:val="24"/>
          <w:lang w:eastAsia="ru-RU"/>
        </w:rPr>
        <w:t>е</w:t>
      </w:r>
      <w:r>
        <w:rPr>
          <w:rFonts w:ascii="Tahoma" w:hAnsi="Tahoma" w:cs="Tahoma"/>
          <w:sz w:val="24"/>
          <w:szCs w:val="24"/>
          <w:lang w:eastAsia="ru-RU"/>
        </w:rPr>
        <w:t xml:space="preserve"> в НИС МПТ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61104F67" w14:textId="26F866D4" w:rsidR="009F7E72" w:rsidRPr="00F86319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как минимум по </w:t>
      </w:r>
      <w:r>
        <w:rPr>
          <w:rFonts w:ascii="Tahoma" w:hAnsi="Tahoma" w:cs="Tahoma"/>
          <w:sz w:val="24"/>
          <w:szCs w:val="24"/>
          <w:lang w:eastAsia="ru-RU"/>
        </w:rPr>
        <w:t>одному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из пунктов не пройдена,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5B3EF4">
        <w:rPr>
          <w:rFonts w:ascii="Tahoma" w:hAnsi="Tahoma" w:cs="Tahoma"/>
          <w:sz w:val="24"/>
          <w:szCs w:val="24"/>
          <w:lang w:eastAsia="ru-RU"/>
        </w:rPr>
        <w:t>0</w:t>
      </w:r>
      <w:r w:rsidR="007A43F8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1.0</w:t>
      </w:r>
      <w:r w:rsidR="007A43F8">
        <w:rPr>
          <w:rFonts w:ascii="Tahoma" w:hAnsi="Tahoma" w:cs="Tahoma"/>
          <w:sz w:val="24"/>
          <w:szCs w:val="24"/>
          <w:lang w:eastAsia="ru-RU"/>
        </w:rPr>
        <w:t>2</w:t>
      </w:r>
      <w:r w:rsidRPr="005B3EF4">
        <w:rPr>
          <w:rFonts w:ascii="Tahoma" w:hAnsi="Tahoma" w:cs="Tahoma"/>
          <w:sz w:val="24"/>
          <w:szCs w:val="24"/>
          <w:lang w:eastAsia="ru-RU"/>
        </w:rPr>
        <w:t>.0</w:t>
      </w:r>
      <w:r w:rsidR="007A43F8">
        <w:rPr>
          <w:rFonts w:ascii="Tahoma" w:hAnsi="Tahoma" w:cs="Tahoma"/>
          <w:sz w:val="24"/>
          <w:szCs w:val="24"/>
          <w:lang w:eastAsia="ru-RU"/>
        </w:rPr>
        <w:t>4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Информирование об отказе в </w:t>
      </w:r>
      <w:r w:rsidR="007A43F8">
        <w:rPr>
          <w:rFonts w:ascii="Tahoma" w:hAnsi="Tahoma" w:cs="Tahoma"/>
          <w:sz w:val="24"/>
          <w:szCs w:val="24"/>
          <w:lang w:eastAsia="ru-RU"/>
        </w:rPr>
        <w:t xml:space="preserve">изменении сведений о </w:t>
      </w:r>
      <w:r>
        <w:rPr>
          <w:rFonts w:ascii="Tahoma" w:hAnsi="Tahoma" w:cs="Tahoma"/>
          <w:sz w:val="24"/>
          <w:szCs w:val="24"/>
          <w:lang w:eastAsia="ru-RU"/>
        </w:rPr>
        <w:t>маркируемо</w:t>
      </w:r>
      <w:r w:rsidR="007A43F8">
        <w:rPr>
          <w:rFonts w:ascii="Tahoma" w:hAnsi="Tahoma" w:cs="Tahoma"/>
          <w:sz w:val="24"/>
          <w:szCs w:val="24"/>
          <w:lang w:eastAsia="ru-RU"/>
        </w:rPr>
        <w:t>м</w:t>
      </w:r>
      <w:r>
        <w:rPr>
          <w:rFonts w:ascii="Tahoma" w:hAnsi="Tahoma" w:cs="Tahoma"/>
          <w:sz w:val="24"/>
          <w:szCs w:val="24"/>
          <w:lang w:eastAsia="ru-RU"/>
        </w:rPr>
        <w:t xml:space="preserve"> товар</w:t>
      </w:r>
      <w:r w:rsidR="007A43F8">
        <w:rPr>
          <w:rFonts w:ascii="Tahoma" w:hAnsi="Tahoma" w:cs="Tahoma"/>
          <w:sz w:val="24"/>
          <w:szCs w:val="24"/>
          <w:lang w:eastAsia="ru-RU"/>
        </w:rPr>
        <w:t>е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в НИС МПТ</w:t>
      </w:r>
      <w:r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49C31548" w14:textId="77777777" w:rsidR="009F7E72" w:rsidRPr="00F86319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Результат проверки фиксируется в журнале регистрации НИС МПТ. </w:t>
      </w:r>
    </w:p>
    <w:p w14:paraId="5C145674" w14:textId="55619E9D" w:rsidR="009F7E72" w:rsidRPr="00F86319" w:rsidRDefault="009F7E72" w:rsidP="009F7E72">
      <w:pPr>
        <w:pStyle w:val="20"/>
      </w:pPr>
      <w:bookmarkStart w:id="35" w:name="_Toc69231334"/>
      <w:r>
        <w:t xml:space="preserve">Процесс </w:t>
      </w:r>
      <w:r w:rsidRPr="00F86319">
        <w:t>0</w:t>
      </w:r>
      <w:r w:rsidR="007A43F8">
        <w:t>2</w:t>
      </w:r>
      <w:r w:rsidRPr="00F86319">
        <w:t>.01.0</w:t>
      </w:r>
      <w:r w:rsidR="007A43F8">
        <w:t>2</w:t>
      </w:r>
      <w:r w:rsidRPr="00F86319">
        <w:t>.0</w:t>
      </w:r>
      <w:r w:rsidR="007A43F8">
        <w:t>4</w:t>
      </w:r>
      <w:r>
        <w:t xml:space="preserve"> «</w:t>
      </w:r>
      <w:r w:rsidRPr="005B3EF4">
        <w:rPr>
          <w:sz w:val="24"/>
          <w:szCs w:val="24"/>
        </w:rPr>
        <w:t xml:space="preserve">Информирование об отказе в </w:t>
      </w:r>
      <w:r w:rsidR="007A43F8">
        <w:rPr>
          <w:sz w:val="24"/>
          <w:szCs w:val="24"/>
        </w:rPr>
        <w:t>изменении сведений о</w:t>
      </w:r>
      <w:r w:rsidRPr="005B3EF4">
        <w:rPr>
          <w:sz w:val="24"/>
          <w:szCs w:val="24"/>
        </w:rPr>
        <w:t xml:space="preserve"> </w:t>
      </w:r>
      <w:r>
        <w:rPr>
          <w:sz w:val="24"/>
          <w:szCs w:val="24"/>
        </w:rPr>
        <w:t>маркируемо</w:t>
      </w:r>
      <w:r w:rsidR="007A43F8">
        <w:rPr>
          <w:sz w:val="24"/>
          <w:szCs w:val="24"/>
        </w:rPr>
        <w:t>м</w:t>
      </w:r>
      <w:r>
        <w:rPr>
          <w:sz w:val="24"/>
          <w:szCs w:val="24"/>
        </w:rPr>
        <w:t xml:space="preserve"> товар</w:t>
      </w:r>
      <w:r w:rsidR="007A43F8">
        <w:rPr>
          <w:sz w:val="24"/>
          <w:szCs w:val="24"/>
        </w:rPr>
        <w:t>е</w:t>
      </w:r>
      <w:r w:rsidRPr="005B3EF4">
        <w:rPr>
          <w:sz w:val="24"/>
          <w:szCs w:val="24"/>
        </w:rPr>
        <w:t xml:space="preserve"> в НИС МПТ</w:t>
      </w:r>
      <w:r>
        <w:t>»</w:t>
      </w:r>
      <w:bookmarkEnd w:id="35"/>
    </w:p>
    <w:p w14:paraId="13457E2E" w14:textId="4B3BB960" w:rsidR="009F7E72" w:rsidRPr="001B7AB6" w:rsidRDefault="009F7E72" w:rsidP="009F7E72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1B7AB6">
        <w:rPr>
          <w:rFonts w:ascii="Tahoma" w:hAnsi="Tahoma" w:cs="Tahoma"/>
          <w:sz w:val="24"/>
          <w:szCs w:val="24"/>
          <w:lang w:eastAsia="ru-RU"/>
        </w:rPr>
        <w:t xml:space="preserve">Если проверки не пройдены, то участник оборота товаров получает уведомление (квитанцию) об отказе в </w:t>
      </w:r>
      <w:r w:rsidR="007A43F8">
        <w:rPr>
          <w:rFonts w:ascii="Tahoma" w:hAnsi="Tahoma" w:cs="Tahoma"/>
          <w:sz w:val="24"/>
          <w:szCs w:val="24"/>
          <w:lang w:eastAsia="ru-RU"/>
        </w:rPr>
        <w:t xml:space="preserve">изменении сведений о </w:t>
      </w:r>
      <w:r w:rsidRPr="001B7AB6">
        <w:rPr>
          <w:rFonts w:ascii="Tahoma" w:hAnsi="Tahoma" w:cs="Tahoma"/>
          <w:sz w:val="24"/>
          <w:szCs w:val="24"/>
          <w:lang w:eastAsia="ru-RU"/>
        </w:rPr>
        <w:t>маркируемо</w:t>
      </w:r>
      <w:r w:rsidR="007A43F8">
        <w:rPr>
          <w:rFonts w:ascii="Tahoma" w:hAnsi="Tahoma" w:cs="Tahoma"/>
          <w:sz w:val="24"/>
          <w:szCs w:val="24"/>
          <w:lang w:eastAsia="ru-RU"/>
        </w:rPr>
        <w:t>м</w:t>
      </w:r>
      <w:r w:rsidRPr="001B7AB6">
        <w:rPr>
          <w:rFonts w:ascii="Tahoma" w:hAnsi="Tahoma" w:cs="Tahoma"/>
          <w:sz w:val="24"/>
          <w:szCs w:val="24"/>
          <w:lang w:eastAsia="ru-RU"/>
        </w:rPr>
        <w:t xml:space="preserve"> товар</w:t>
      </w:r>
      <w:r w:rsidR="007A43F8">
        <w:rPr>
          <w:rFonts w:ascii="Tahoma" w:hAnsi="Tahoma" w:cs="Tahoma"/>
          <w:sz w:val="24"/>
          <w:szCs w:val="24"/>
          <w:lang w:eastAsia="ru-RU"/>
        </w:rPr>
        <w:t>е</w:t>
      </w:r>
      <w:r w:rsidRPr="001B7AB6">
        <w:rPr>
          <w:rFonts w:ascii="Tahoma" w:hAnsi="Tahoma" w:cs="Tahoma"/>
          <w:sz w:val="24"/>
          <w:szCs w:val="24"/>
          <w:lang w:eastAsia="ru-RU"/>
        </w:rPr>
        <w:t xml:space="preserve"> в НИС МПТ, содержащее следующие сведения:</w:t>
      </w:r>
    </w:p>
    <w:p w14:paraId="6C065C9C" w14:textId="77777777" w:rsidR="009F7E72" w:rsidRPr="001B7AB6" w:rsidRDefault="009F7E72" w:rsidP="009F7E72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причины отказа.</w:t>
      </w:r>
    </w:p>
    <w:p w14:paraId="4B1BCBD3" w14:textId="77777777" w:rsidR="009F7E72" w:rsidRPr="001B7AB6" w:rsidRDefault="009F7E72" w:rsidP="009F7E72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1B7AB6">
        <w:rPr>
          <w:rFonts w:ascii="Tahoma" w:hAnsi="Tahoma" w:cs="Tahoma"/>
          <w:sz w:val="24"/>
          <w:szCs w:val="24"/>
          <w:lang w:eastAsia="ru-RU"/>
        </w:rPr>
        <w:lastRenderedPageBreak/>
        <w:t>Возможные причины отказа:</w:t>
      </w:r>
    </w:p>
    <w:p w14:paraId="046740F0" w14:textId="77777777" w:rsidR="009F7E72" w:rsidRPr="001B7AB6" w:rsidRDefault="009F7E72" w:rsidP="009F7E72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некорректные сведения (по схеме и ФЛК);</w:t>
      </w:r>
    </w:p>
    <w:p w14:paraId="22814307" w14:textId="2EFB5054" w:rsidR="009F7E72" w:rsidRPr="001B7AB6" w:rsidRDefault="009F7E72" w:rsidP="009F7E72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непрохождение проверки сведений о разрешительной документации</w:t>
      </w:r>
      <w:r w:rsidR="007A43F8">
        <w:rPr>
          <w:rFonts w:cstheme="minorHAnsi"/>
          <w:color w:val="000000" w:themeColor="text1"/>
          <w:sz w:val="24"/>
          <w:szCs w:val="24"/>
          <w:lang w:eastAsia="ru-RU"/>
        </w:rPr>
        <w:t>.</w:t>
      </w:r>
    </w:p>
    <w:p w14:paraId="01D64F10" w14:textId="77777777" w:rsidR="009F7E72" w:rsidRPr="001B7AB6" w:rsidRDefault="009F7E72" w:rsidP="009F7E72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1B7AB6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15A3CADE" w14:textId="77777777" w:rsidR="009F7E72" w:rsidRPr="001B7AB6" w:rsidRDefault="009F7E72" w:rsidP="009F7E72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в личном кабинете;</w:t>
      </w:r>
    </w:p>
    <w:p w14:paraId="47AA6704" w14:textId="77777777" w:rsidR="009F7E72" w:rsidRPr="001B7AB6" w:rsidRDefault="009F7E72" w:rsidP="009F7E72">
      <w:pPr>
        <w:pStyle w:val="af2"/>
        <w:numPr>
          <w:ilvl w:val="0"/>
          <w:numId w:val="34"/>
        </w:numPr>
        <w:tabs>
          <w:tab w:val="clear" w:pos="709"/>
        </w:tabs>
        <w:spacing w:after="120" w:line="288" w:lineRule="auto"/>
        <w:ind w:left="568" w:hanging="284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>по электронной почте.</w:t>
      </w:r>
    </w:p>
    <w:p w14:paraId="6F3ED00E" w14:textId="77777777" w:rsidR="009F7E72" w:rsidRPr="001B7AB6" w:rsidRDefault="009F7E72" w:rsidP="009F7E72">
      <w:pPr>
        <w:tabs>
          <w:tab w:val="clear" w:pos="709"/>
        </w:tabs>
        <w:spacing w:after="200"/>
        <w:rPr>
          <w:rFonts w:cstheme="minorHAnsi"/>
          <w:color w:val="000000" w:themeColor="text1"/>
          <w:sz w:val="24"/>
          <w:szCs w:val="24"/>
          <w:lang w:eastAsia="ru-RU"/>
        </w:rPr>
      </w:pPr>
      <w:r w:rsidRPr="001B7AB6">
        <w:rPr>
          <w:rFonts w:cstheme="minorHAnsi"/>
          <w:color w:val="000000" w:themeColor="text1"/>
          <w:sz w:val="24"/>
          <w:szCs w:val="24"/>
          <w:lang w:eastAsia="ru-RU"/>
        </w:rPr>
        <w:t xml:space="preserve">Обработка заявления завершается. </w:t>
      </w:r>
    </w:p>
    <w:p w14:paraId="57C08D7D" w14:textId="57771BC3" w:rsidR="009F7E72" w:rsidRPr="00F86319" w:rsidRDefault="009F7E72" w:rsidP="009F7E72">
      <w:pPr>
        <w:pStyle w:val="20"/>
      </w:pPr>
      <w:bookmarkStart w:id="36" w:name="_Toc69231335"/>
      <w:r>
        <w:t xml:space="preserve">Процесс </w:t>
      </w:r>
      <w:r w:rsidRPr="00F86319">
        <w:t>0</w:t>
      </w:r>
      <w:r w:rsidR="007A43F8">
        <w:t>2</w:t>
      </w:r>
      <w:r w:rsidRPr="00F86319">
        <w:t>.01.0</w:t>
      </w:r>
      <w:r w:rsidR="007A43F8">
        <w:t>2</w:t>
      </w:r>
      <w:r w:rsidRPr="00F86319">
        <w:t>.0</w:t>
      </w:r>
      <w:r w:rsidR="007A43F8">
        <w:t>5</w:t>
      </w:r>
      <w:r>
        <w:t xml:space="preserve"> «</w:t>
      </w:r>
      <w:r w:rsidR="007A43F8" w:rsidRPr="007A43F8">
        <w:t>Регистрация изменений в сведения о маркируемом товаре в НИС МПТ</w:t>
      </w:r>
      <w:r>
        <w:t>»</w:t>
      </w:r>
      <w:bookmarkEnd w:id="36"/>
    </w:p>
    <w:p w14:paraId="1100DD8A" w14:textId="0086293F" w:rsidR="009F7E72" w:rsidRPr="001B7AB6" w:rsidRDefault="009F7E72" w:rsidP="009F7E72">
      <w:pPr>
        <w:tabs>
          <w:tab w:val="clear" w:pos="709"/>
        </w:tabs>
        <w:spacing w:after="120"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Если проверка пройдена, 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то участник оборота товаров может подписать </w:t>
      </w:r>
      <w:r w:rsidR="007A43F8">
        <w:rPr>
          <w:rFonts w:ascii="Tahoma" w:hAnsi="Tahoma" w:cs="Tahoma"/>
          <w:color w:val="000000" w:themeColor="text1"/>
          <w:sz w:val="24"/>
          <w:szCs w:val="24"/>
          <w:lang w:eastAsia="ru-RU"/>
        </w:rPr>
        <w:t>сведения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 о товаре сертификатом ЭЦП, после чего </w:t>
      </w:r>
      <w:r w:rsidR="007A43F8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измененные 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сведения 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о маркируемом товаре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 включаются в 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НИС МПТ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.</w:t>
      </w:r>
    </w:p>
    <w:p w14:paraId="693FA48A" w14:textId="3C88314F" w:rsidR="009F7E72" w:rsidRPr="001B7AB6" w:rsidRDefault="009F7E72" w:rsidP="009F7E72">
      <w:pPr>
        <w:tabs>
          <w:tab w:val="clear" w:pos="709"/>
        </w:tabs>
        <w:spacing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Участнику направляется уведомление </w:t>
      </w:r>
      <w:r w:rsidR="007A43F8">
        <w:rPr>
          <w:rFonts w:ascii="Tahoma" w:hAnsi="Tahoma" w:cs="Tahoma"/>
          <w:color w:val="000000" w:themeColor="text1"/>
          <w:sz w:val="24"/>
          <w:szCs w:val="24"/>
          <w:lang w:eastAsia="ru-RU"/>
        </w:rPr>
        <w:t>об изменении сведений о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маркируемо</w:t>
      </w:r>
      <w:r w:rsidR="007A43F8">
        <w:rPr>
          <w:rFonts w:ascii="Tahoma" w:hAnsi="Tahoma" w:cs="Tahoma"/>
          <w:color w:val="000000" w:themeColor="text1"/>
          <w:sz w:val="24"/>
          <w:szCs w:val="24"/>
          <w:lang w:eastAsia="ru-RU"/>
        </w:rPr>
        <w:t>м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 товар</w:t>
      </w:r>
      <w:r w:rsidR="007A43F8">
        <w:rPr>
          <w:rFonts w:ascii="Tahoma" w:hAnsi="Tahoma" w:cs="Tahoma"/>
          <w:color w:val="000000" w:themeColor="text1"/>
          <w:sz w:val="24"/>
          <w:szCs w:val="24"/>
          <w:lang w:eastAsia="ru-RU"/>
        </w:rPr>
        <w:t>е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 в НИС МПТ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, содержащее следующую информацию:</w:t>
      </w:r>
    </w:p>
    <w:p w14:paraId="49981ED2" w14:textId="4BEE680B" w:rsidR="009F7E72" w:rsidRPr="001B7AB6" w:rsidRDefault="009F7E72" w:rsidP="009F7E72">
      <w:pPr>
        <w:pStyle w:val="af2"/>
        <w:numPr>
          <w:ilvl w:val="0"/>
          <w:numId w:val="13"/>
        </w:numPr>
        <w:tabs>
          <w:tab w:val="clear" w:pos="709"/>
        </w:tabs>
        <w:spacing w:after="120"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код товара, сведения о котором </w:t>
      </w:r>
      <w:r w:rsidR="007A43F8">
        <w:rPr>
          <w:rFonts w:ascii="Tahoma" w:hAnsi="Tahoma" w:cs="Tahoma"/>
          <w:color w:val="000000" w:themeColor="text1"/>
          <w:sz w:val="24"/>
          <w:szCs w:val="24"/>
          <w:lang w:eastAsia="ru-RU"/>
        </w:rPr>
        <w:t>изменены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 в НИС МПТ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;</w:t>
      </w:r>
    </w:p>
    <w:p w14:paraId="6BE32C36" w14:textId="7CC7E26D" w:rsidR="009F7E72" w:rsidRPr="001B7AB6" w:rsidRDefault="009F7E72" w:rsidP="009F7E72">
      <w:pPr>
        <w:pStyle w:val="af2"/>
        <w:numPr>
          <w:ilvl w:val="0"/>
          <w:numId w:val="13"/>
        </w:numPr>
        <w:tabs>
          <w:tab w:val="clear" w:pos="709"/>
        </w:tabs>
        <w:spacing w:after="120"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с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ообщение о внесении </w:t>
      </w:r>
      <w:r w:rsidR="001360C1">
        <w:rPr>
          <w:rFonts w:ascii="Tahoma" w:hAnsi="Tahoma" w:cs="Tahoma"/>
          <w:color w:val="000000" w:themeColor="text1"/>
          <w:sz w:val="24"/>
          <w:szCs w:val="24"/>
          <w:lang w:eastAsia="ru-RU"/>
        </w:rPr>
        <w:t>изменений в сведения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 о товаре в НИС МПТ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.</w:t>
      </w:r>
    </w:p>
    <w:p w14:paraId="0524103A" w14:textId="77777777" w:rsidR="009F7E72" w:rsidRPr="001B7AB6" w:rsidRDefault="009F7E72" w:rsidP="009F7E72">
      <w:pPr>
        <w:tabs>
          <w:tab w:val="clear" w:pos="709"/>
        </w:tabs>
        <w:spacing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538F373E" w14:textId="77777777" w:rsidR="009F7E72" w:rsidRPr="001B7AB6" w:rsidRDefault="009F7E72" w:rsidP="009F7E72">
      <w:pPr>
        <w:pStyle w:val="af2"/>
        <w:numPr>
          <w:ilvl w:val="0"/>
          <w:numId w:val="11"/>
        </w:numPr>
        <w:tabs>
          <w:tab w:val="clear" w:pos="709"/>
        </w:tabs>
        <w:spacing w:after="120"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в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л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ичном кабинете;</w:t>
      </w:r>
    </w:p>
    <w:p w14:paraId="38472BE0" w14:textId="77777777" w:rsidR="009F7E72" w:rsidRPr="001B7AB6" w:rsidRDefault="009F7E72" w:rsidP="009F7E72">
      <w:pPr>
        <w:pStyle w:val="af2"/>
        <w:numPr>
          <w:ilvl w:val="0"/>
          <w:numId w:val="11"/>
        </w:numPr>
        <w:tabs>
          <w:tab w:val="clear" w:pos="709"/>
        </w:tabs>
        <w:spacing w:after="120" w:line="288" w:lineRule="auto"/>
        <w:rPr>
          <w:rFonts w:ascii="Tahoma" w:hAnsi="Tahoma" w:cs="Tahoma"/>
          <w:color w:val="000000" w:themeColor="text1"/>
          <w:sz w:val="24"/>
          <w:szCs w:val="24"/>
          <w:lang w:eastAsia="ru-RU"/>
        </w:rPr>
      </w:pPr>
      <w:r>
        <w:rPr>
          <w:rFonts w:ascii="Tahoma" w:hAnsi="Tahoma" w:cs="Tahoma"/>
          <w:color w:val="000000" w:themeColor="text1"/>
          <w:sz w:val="24"/>
          <w:szCs w:val="24"/>
          <w:lang w:eastAsia="ru-RU"/>
        </w:rPr>
        <w:t>п</w:t>
      </w: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о электронной почте.</w:t>
      </w:r>
    </w:p>
    <w:p w14:paraId="7DEF3F91" w14:textId="1D6B0EDD" w:rsidR="0023794D" w:rsidRPr="00757882" w:rsidRDefault="009F7E72" w:rsidP="001360C1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1B7AB6">
        <w:rPr>
          <w:rFonts w:ascii="Tahoma" w:hAnsi="Tahoma" w:cs="Tahoma"/>
          <w:color w:val="000000" w:themeColor="text1"/>
          <w:sz w:val="24"/>
          <w:szCs w:val="24"/>
          <w:lang w:eastAsia="ru-RU"/>
        </w:rPr>
        <w:t>Обработка заявления завершается.</w:t>
      </w:r>
    </w:p>
    <w:p w14:paraId="405A3606" w14:textId="41343D56" w:rsidR="0023794D" w:rsidRPr="00F86319" w:rsidRDefault="0023794D" w:rsidP="0023794D">
      <w:pPr>
        <w:tabs>
          <w:tab w:val="clear" w:pos="709"/>
        </w:tabs>
        <w:jc w:val="left"/>
        <w:rPr>
          <w:rFonts w:ascii="Tahoma" w:hAnsi="Tahoma" w:cs="Tahoma"/>
          <w:sz w:val="24"/>
          <w:szCs w:val="24"/>
          <w:lang w:eastAsia="ru-RU"/>
        </w:rPr>
        <w:sectPr w:rsidR="0023794D" w:rsidRPr="00F86319" w:rsidSect="00A428A0">
          <w:headerReference w:type="default" r:id="rId12"/>
          <w:footerReference w:type="even" r:id="rId13"/>
          <w:footerReference w:type="default" r:id="rId14"/>
          <w:pgSz w:w="11900" w:h="16820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14:paraId="3C379E68" w14:textId="66EEDE10" w:rsidR="00EB77A1" w:rsidRPr="009F7E72" w:rsidRDefault="00422902" w:rsidP="009F7E72">
      <w:pPr>
        <w:pStyle w:val="10"/>
        <w:numPr>
          <w:ilvl w:val="0"/>
          <w:numId w:val="0"/>
        </w:numPr>
      </w:pPr>
      <w:bookmarkStart w:id="37" w:name="_Toc69231336"/>
      <w:r w:rsidRPr="009F7E72">
        <w:lastRenderedPageBreak/>
        <w:t xml:space="preserve">ПРИЛОЖЕНИЕ 1. </w:t>
      </w:r>
      <w:r w:rsidR="009F7E72">
        <w:t>Сведения о маркируемых товарах (атрибутивная модель)</w:t>
      </w:r>
      <w:bookmarkEnd w:id="37"/>
    </w:p>
    <w:p w14:paraId="7C534D54" w14:textId="18AE6316" w:rsidR="009F7E72" w:rsidRPr="009F7E72" w:rsidRDefault="009F7E72" w:rsidP="009F7E72">
      <w:pPr>
        <w:rPr>
          <w:rFonts w:ascii="Tahoma" w:hAnsi="Tahoma" w:cs="Tahoma"/>
          <w:color w:val="000000"/>
          <w:sz w:val="14"/>
          <w:szCs w:val="1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2482"/>
        <w:gridCol w:w="658"/>
        <w:gridCol w:w="877"/>
        <w:gridCol w:w="878"/>
        <w:gridCol w:w="877"/>
        <w:gridCol w:w="877"/>
        <w:gridCol w:w="877"/>
        <w:gridCol w:w="877"/>
        <w:gridCol w:w="877"/>
        <w:gridCol w:w="877"/>
        <w:gridCol w:w="877"/>
        <w:gridCol w:w="877"/>
        <w:gridCol w:w="877"/>
        <w:gridCol w:w="877"/>
        <w:gridCol w:w="877"/>
      </w:tblGrid>
      <w:tr w:rsidR="009F7E72" w:rsidRPr="00827589" w14:paraId="4A2C9F75" w14:textId="77777777" w:rsidTr="009F7E72">
        <w:trPr>
          <w:trHeight w:val="227"/>
          <w:tblHeader/>
        </w:trPr>
        <w:tc>
          <w:tcPr>
            <w:tcW w:w="2482" w:type="dxa"/>
            <w:vMerge w:val="restart"/>
            <w:shd w:val="clear" w:color="auto" w:fill="auto"/>
            <w:vAlign w:val="center"/>
            <w:hideMark/>
          </w:tcPr>
          <w:p w14:paraId="44D6D6DC" w14:textId="77777777" w:rsidR="009F7E72" w:rsidRPr="00A45C82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A45C82">
              <w:rPr>
                <w:rFonts w:ascii="Tahoma" w:hAnsi="Tahoma" w:cs="Tahoma"/>
                <w:color w:val="000000"/>
                <w:sz w:val="14"/>
                <w:szCs w:val="14"/>
              </w:rPr>
              <w:t>Название атрибута</w:t>
            </w:r>
          </w:p>
        </w:tc>
        <w:tc>
          <w:tcPr>
            <w:tcW w:w="658" w:type="dxa"/>
            <w:shd w:val="clear" w:color="auto" w:fill="auto"/>
            <w:vAlign w:val="center"/>
          </w:tcPr>
          <w:p w14:paraId="00FD9C21" w14:textId="77777777" w:rsidR="009F7E72" w:rsidRPr="00A45C82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  <w:lang w:val="en-US"/>
              </w:rPr>
            </w:pPr>
            <w:proofErr w:type="spellStart"/>
            <w:r w:rsidRPr="00A45C82">
              <w:rPr>
                <w:rFonts w:ascii="Tahoma" w:hAnsi="Tahoma" w:cs="Tahoma"/>
                <w:color w:val="000000"/>
                <w:sz w:val="14"/>
                <w:szCs w:val="14"/>
                <w:lang w:val="en-US"/>
              </w:rPr>
              <w:t>Код</w:t>
            </w:r>
            <w:proofErr w:type="spellEnd"/>
            <w:r w:rsidRPr="00A45C82">
              <w:rPr>
                <w:rFonts w:ascii="Tahoma" w:hAnsi="Tahoma" w:cs="Tahoma"/>
                <w:color w:val="000000"/>
                <w:sz w:val="14"/>
                <w:szCs w:val="14"/>
                <w:lang w:val="en-US"/>
              </w:rPr>
              <w:t xml:space="preserve"> СКП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C5B53A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2.00.11.9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76A4702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1.10.1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D6F68A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1.10.2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60E1CF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1.10.3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7B05B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1.10.4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896A48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1.10.9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32BCA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2.11.0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37C95A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2.12.1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85339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2.12.2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A198D4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2.12.3</w:t>
            </w:r>
          </w:p>
        </w:tc>
        <w:tc>
          <w:tcPr>
            <w:tcW w:w="877" w:type="dxa"/>
            <w:vAlign w:val="center"/>
          </w:tcPr>
          <w:p w14:paraId="714E0A6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3.10.0</w:t>
            </w:r>
          </w:p>
        </w:tc>
        <w:tc>
          <w:tcPr>
            <w:tcW w:w="877" w:type="dxa"/>
            <w:vAlign w:val="center"/>
          </w:tcPr>
          <w:p w14:paraId="59F1E5F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4.10.0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00EFDD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11.05.10.0</w:t>
            </w:r>
          </w:p>
        </w:tc>
      </w:tr>
      <w:tr w:rsidR="009F7E72" w:rsidRPr="00827589" w14:paraId="7938AC14" w14:textId="77777777" w:rsidTr="009F7E72">
        <w:trPr>
          <w:trHeight w:val="2324"/>
          <w:tblHeader/>
        </w:trPr>
        <w:tc>
          <w:tcPr>
            <w:tcW w:w="2482" w:type="dxa"/>
            <w:vMerge/>
            <w:shd w:val="clear" w:color="auto" w:fill="auto"/>
            <w:vAlign w:val="center"/>
          </w:tcPr>
          <w:p w14:paraId="2CEE257F" w14:textId="77777777" w:rsidR="009F7E72" w:rsidRPr="00A45C82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658" w:type="dxa"/>
            <w:shd w:val="clear" w:color="auto" w:fill="auto"/>
            <w:vAlign w:val="center"/>
          </w:tcPr>
          <w:p w14:paraId="47213262" w14:textId="77777777" w:rsidR="009F7E72" w:rsidRPr="00A45C82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Обязательность атрибута</w:t>
            </w:r>
          </w:p>
        </w:tc>
        <w:tc>
          <w:tcPr>
            <w:tcW w:w="877" w:type="dxa"/>
            <w:shd w:val="clear" w:color="auto" w:fill="auto"/>
          </w:tcPr>
          <w:p w14:paraId="5F96AAB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Табачные изделия из табака или заменителей табака прочие, не включенные в другие группировки</w:t>
            </w:r>
          </w:p>
        </w:tc>
        <w:tc>
          <w:tcPr>
            <w:tcW w:w="878" w:type="dxa"/>
            <w:shd w:val="clear" w:color="auto" w:fill="auto"/>
          </w:tcPr>
          <w:p w14:paraId="322156B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пиртовые настойки, полученные в результате дистилляции виноградного вина или выжимок винограда, кроме спирта коньячного</w:t>
            </w:r>
          </w:p>
        </w:tc>
        <w:tc>
          <w:tcPr>
            <w:tcW w:w="877" w:type="dxa"/>
            <w:shd w:val="clear" w:color="auto" w:fill="auto"/>
          </w:tcPr>
          <w:p w14:paraId="4408E24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Водка</w:t>
            </w:r>
          </w:p>
        </w:tc>
        <w:tc>
          <w:tcPr>
            <w:tcW w:w="877" w:type="dxa"/>
            <w:shd w:val="clear" w:color="auto" w:fill="auto"/>
          </w:tcPr>
          <w:p w14:paraId="23DDAD4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Ликеры</w:t>
            </w:r>
          </w:p>
        </w:tc>
        <w:tc>
          <w:tcPr>
            <w:tcW w:w="877" w:type="dxa"/>
            <w:shd w:val="clear" w:color="auto" w:fill="auto"/>
          </w:tcPr>
          <w:p w14:paraId="0A4DAE2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пирт коньячный (дистиллят коньячный)</w:t>
            </w:r>
          </w:p>
        </w:tc>
        <w:tc>
          <w:tcPr>
            <w:tcW w:w="877" w:type="dxa"/>
            <w:shd w:val="clear" w:color="auto" w:fill="auto"/>
          </w:tcPr>
          <w:p w14:paraId="611EBF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Напитки алкогольные дистиллированные прочие</w:t>
            </w:r>
          </w:p>
        </w:tc>
        <w:tc>
          <w:tcPr>
            <w:tcW w:w="877" w:type="dxa"/>
            <w:shd w:val="clear" w:color="auto" w:fill="auto"/>
          </w:tcPr>
          <w:p w14:paraId="73A44C5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Вина виноградные натуральные игристые</w:t>
            </w:r>
          </w:p>
        </w:tc>
        <w:tc>
          <w:tcPr>
            <w:tcW w:w="877" w:type="dxa"/>
            <w:shd w:val="clear" w:color="auto" w:fill="auto"/>
          </w:tcPr>
          <w:p w14:paraId="0112699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Вина виноградные натуральные (кроме игристого) сухие</w:t>
            </w:r>
          </w:p>
        </w:tc>
        <w:tc>
          <w:tcPr>
            <w:tcW w:w="877" w:type="dxa"/>
            <w:shd w:val="clear" w:color="auto" w:fill="auto"/>
          </w:tcPr>
          <w:p w14:paraId="3A69D5F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Вина виноградные натуральные, десертные белые и красные</w:t>
            </w:r>
          </w:p>
        </w:tc>
        <w:tc>
          <w:tcPr>
            <w:tcW w:w="877" w:type="dxa"/>
            <w:shd w:val="clear" w:color="auto" w:fill="auto"/>
          </w:tcPr>
          <w:p w14:paraId="094163B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Прочие вина виноградные натуральные с концентрацией спирта более 15%</w:t>
            </w:r>
          </w:p>
        </w:tc>
        <w:tc>
          <w:tcPr>
            <w:tcW w:w="877" w:type="dxa"/>
          </w:tcPr>
          <w:p w14:paraId="2C9ADDF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Напитки ферментированные прочие (сидр яблочный, сидр грушевый, напиток медовый); смеси из напитков, содержащие алкоголь</w:t>
            </w:r>
          </w:p>
        </w:tc>
        <w:tc>
          <w:tcPr>
            <w:tcW w:w="877" w:type="dxa"/>
          </w:tcPr>
          <w:p w14:paraId="4C41091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Вермут и прочие ароматизированные натуральные виноградные вина</w:t>
            </w:r>
          </w:p>
        </w:tc>
        <w:tc>
          <w:tcPr>
            <w:tcW w:w="877" w:type="dxa"/>
            <w:shd w:val="clear" w:color="auto" w:fill="auto"/>
          </w:tcPr>
          <w:p w14:paraId="7606AD7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Пиво (кроме отходов пивоварения)</w:t>
            </w:r>
          </w:p>
        </w:tc>
      </w:tr>
      <w:tr w:rsidR="009F7E72" w:rsidRPr="00827589" w14:paraId="40826A64" w14:textId="77777777" w:rsidTr="009F7E72">
        <w:trPr>
          <w:trHeight w:val="113"/>
        </w:trPr>
        <w:tc>
          <w:tcPr>
            <w:tcW w:w="14542" w:type="dxa"/>
            <w:gridSpan w:val="15"/>
            <w:shd w:val="clear" w:color="auto" w:fill="BFBFBF" w:themeFill="background1" w:themeFillShade="BF"/>
            <w:vAlign w:val="center"/>
            <w:hideMark/>
          </w:tcPr>
          <w:p w14:paraId="25581DF8" w14:textId="27D7B102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C25EB0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t>ИДЕНТИФИКАЦИЯ УОТ</w:t>
            </w:r>
          </w:p>
        </w:tc>
      </w:tr>
      <w:tr w:rsidR="009F7E72" w:rsidRPr="00827589" w14:paraId="5A0ECF5E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66385A1D" w14:textId="77777777" w:rsidR="009F7E72" w:rsidRPr="00827589" w:rsidRDefault="009F7E72" w:rsidP="009F7E72">
            <w:pPr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t>Производитель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AE5F7E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36546C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5F59B1B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F03766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2E1F46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169187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7DC3DE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740D63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66B98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8E71BD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5241E1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5A30C0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B125BA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A5355C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038AAD36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053630B4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ИНН(TIN) производител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AF71DE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543808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9A5E7A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CB49EC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83BF91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FD05F4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7E49BF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83FEC6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75E1D6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09B431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69FC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0174C0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8CCB84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0C57E4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38B690B7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A23994D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Наименование производител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42BD110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A428B9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5F2D29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F869CF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A3F7D1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0AF271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A7B4C4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72974F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C7809C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41C1B6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553AE1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64A44E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A4233A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8C3559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4A8B92FE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EDA8BAE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GCP производител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12D6BD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68E60C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0F23BE6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94C8F3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9203A3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465C05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E8FE50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15306B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934FF4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13249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139520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F0D347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8A32D4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70CA10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2319C34F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6792EC3E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Юридический адрес производител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A7DFBC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E31322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05CC2E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1ACEFA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271CEA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129ED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C6539D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26981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4A8E0E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DC9702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E0B81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F0383C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4E43ED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34AAE9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4A1957D5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2E66745C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трана юридического адрес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2B8AABE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1F1F63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A7F7D6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7FA1DE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159F6B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35AB57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F0F1D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B7AD43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22C3FA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921B2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E28267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559AEA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C8D1DD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BDD82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1ABB9845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94B6B4F" w14:textId="77777777" w:rsidR="009F7E72" w:rsidRPr="00827589" w:rsidRDefault="009F7E72" w:rsidP="009F7E72">
            <w:pPr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t>Изготовитель/Производственная площадк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D6082D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A89A8A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7E183AC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293C6E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A4240E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AC054C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F81411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CA9FCC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053ECD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EB28A1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26869D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AB18D5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887FE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43A46D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31CBC906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29CD4877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ИНН(TIN) изготовител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4361B5F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68E186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449E05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130055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A49494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88DC40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1A5F03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5FE0C0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E21624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1C34A6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C0A35B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EBCC28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A80268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153400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0126D0BB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1EBB069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Наименование изготовител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79DBA60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A7E2EF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55DBB4E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8B71A2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372C15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46F7CB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4108A7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99BE49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C9D897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AE6EF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8E30AE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926740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33EBD5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8F16E7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30457524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9223AB9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GCP изготовител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4133AC2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60AE3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7608171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6BE17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8B49C8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E5667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97EBD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940964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DD26B4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C6A46D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42C0A2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88E83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E666FE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AE00C5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2BA6E654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3ABA756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Юридический адрес изготовител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B3F967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7C0F6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F67906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31C6D7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49FDC6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3D7060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B101F2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486F8E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906729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766835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2CA5A5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7F836A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855CBB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E73CDB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7541A36C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3CDEF4FD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трана юридического адрес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50696AE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736BCF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09FD220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F0F6AF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D8677D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AAF65B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5DE00A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0CD264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942FA9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99449B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8DC1F8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FB1A30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CC7430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363C32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45AC2F64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2276FA6" w14:textId="77777777" w:rsidR="009F7E72" w:rsidRPr="00827589" w:rsidRDefault="009F7E72" w:rsidP="009F7E72">
            <w:pPr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t>Импортер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DF3389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6CF4B2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7983F87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6DF64B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326992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ACEC95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A0DA88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906174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9B8FF4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925140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E7DA82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5A8E40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B4147D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6E1F1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115162AD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9A2EE56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ИНН(TIN) импортер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7A9E3F5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F1E92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28ADF6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4A84E0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7C6287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80AAFC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D0528D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9FCED5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729FAA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081763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19FFF0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206B4F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65914E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841CC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35975887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A4352E6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Наименование импортер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3D0296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D14B5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F43B9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42F164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D7641A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C0EB9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01C11B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FDFB8E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4C5243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A0B824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69213B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D0B549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6B8B0B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65F6AF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5C387997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0A2C01DF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GCP импортер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55507EC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C1CB66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48DFE3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65E15F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7D6EF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117939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086AE3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D79A4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F46652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AA2FDA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9E8E46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68E1D6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509D84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5BBAF1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2B6A2F43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D9D8233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Юридический адрес импортер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E98D16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7A5D4B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5FDDBC0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883530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115F2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213CE2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CD85FE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E4AB9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6979BF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1464F7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1630C5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FDDB22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708A41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18BCDF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2302068D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23A3FAB4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трана юридического адрес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4D58B4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F4E06D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F69B90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5EC27A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FBABB1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9A73CE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FD7B5C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165103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D2C236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566E2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BCC71D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D37E3E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42EE17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58D910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C25EB0" w14:paraId="70C060C4" w14:textId="77777777" w:rsidTr="009F7E72">
        <w:trPr>
          <w:trHeight w:val="113"/>
        </w:trPr>
        <w:tc>
          <w:tcPr>
            <w:tcW w:w="14542" w:type="dxa"/>
            <w:gridSpan w:val="15"/>
            <w:shd w:val="clear" w:color="auto" w:fill="BFBFBF" w:themeFill="background1" w:themeFillShade="BF"/>
            <w:vAlign w:val="center"/>
          </w:tcPr>
          <w:p w14:paraId="1FC20180" w14:textId="77777777" w:rsidR="009F7E72" w:rsidRPr="00C25EB0" w:rsidRDefault="009F7E72" w:rsidP="009F7E72">
            <w:pPr>
              <w:jc w:val="center"/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C25EB0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lastRenderedPageBreak/>
              <w:t>КЛАССИФИКАЦИЯ ТОВАРА</w:t>
            </w:r>
          </w:p>
        </w:tc>
      </w:tr>
      <w:tr w:rsidR="009F7E72" w:rsidRPr="00827589" w14:paraId="79F10248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1F4D342B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Код государственного классификатор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FD71DE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AA3F1C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E80241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4F6097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D5ABD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92E24E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A49BA6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9810C8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6CBAFA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1D79B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8D2831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EFB287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44C891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735119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31A68E14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2DF16CFB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Код ТНВЭД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21EEB78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E03371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C655C0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78836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FAE5AB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EDBC7F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0926D1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C703E4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12471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3D3B2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11246A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52DD44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A349C0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5381C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737414C5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5DA5667D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Код GPC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2D599F5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24326A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52E77C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2B7214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68596C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F5801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E40F17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C7C31A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89C23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EB823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3EEEBC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FD7A72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F35558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C1F9A6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C25EB0" w14:paraId="0EC6965E" w14:textId="77777777" w:rsidTr="009F7E72">
        <w:trPr>
          <w:trHeight w:val="113"/>
        </w:trPr>
        <w:tc>
          <w:tcPr>
            <w:tcW w:w="14542" w:type="dxa"/>
            <w:gridSpan w:val="15"/>
            <w:shd w:val="clear" w:color="auto" w:fill="BFBFBF" w:themeFill="background1" w:themeFillShade="BF"/>
            <w:vAlign w:val="center"/>
          </w:tcPr>
          <w:p w14:paraId="474DCD37" w14:textId="77777777" w:rsidR="009F7E72" w:rsidRPr="00C25EB0" w:rsidRDefault="009F7E72" w:rsidP="009F7E72">
            <w:pPr>
              <w:jc w:val="center"/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C25EB0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t>ИДЕНТИФИКАЦИЯ ТОВАРА</w:t>
            </w:r>
          </w:p>
        </w:tc>
      </w:tr>
      <w:tr w:rsidR="009F7E72" w:rsidRPr="00827589" w14:paraId="385F84B9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3835063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Торговое наименование товар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FAFE7A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A574EC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276295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A1C006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F47A86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B13B05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D5FB87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C33968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2236E5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44D1EF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DAA441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8024BE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B2746F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DB693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291F737E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37373DD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Товарный знак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F30CA2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DC78D4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7B840AE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3A4050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661E32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453B0B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B072F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13756E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0EC33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863541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59DEB0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64DF18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73802F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AD7853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4395F048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369E65B1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трана происхождения Товарного знак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75B004A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CAE595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7A6827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E83F6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DD4943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F47580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F09C28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478FD7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0A106E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C921CF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C6D014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CD79FD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71BF63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6C1603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19B4E8D5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6A2FD81D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№ свидетельств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4882C83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C47031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2B4DD2B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9A402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9CDBE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AE34A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926691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19A9EA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3C62E5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4EC6AC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CC8ACA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9947F8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0EC1C8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0E53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61F8E127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C550427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та выдач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748D1EA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4DE391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C40552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B0FD5C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988B22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C28000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595CF4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F3EB71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40363A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1128CC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FB088F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28416B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0677AE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E32B1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14FB78B9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23E2803E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рок действи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435E93A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E53524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7D89054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C9C3C3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0BE4E6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FD302D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D20ACC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9910A7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C4B253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9E05CD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F5783F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B6E9A5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D23958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2C566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2BFA974C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0E5319BE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Модель/Артикул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250F3AE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453A88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287613F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4E9F14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D93FB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26E98B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7E6602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C039BA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1780EB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5D97EA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3DC0C3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BCE10B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B64422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04AADC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490C1107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78B01D2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Нетто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AD1AC8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8D3BB3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0DC0F09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DDB782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79D1DB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18A2CD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CE6AD1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88A15C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473554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79A7B2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C73472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D7DA80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8A37D2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3059AA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13B48551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6EF61122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Единица измерения Нетто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70FC2C2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536B61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EF4C68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F70328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E4E719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68182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E7269E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6559A6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D12742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7FF089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DF9254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A17026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FC3464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16C52E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5231CC78" w14:textId="77777777" w:rsidTr="009F7E72">
        <w:trPr>
          <w:trHeight w:val="113"/>
        </w:trPr>
        <w:tc>
          <w:tcPr>
            <w:tcW w:w="2482" w:type="dxa"/>
            <w:shd w:val="clear" w:color="auto" w:fill="auto"/>
            <w:noWrap/>
            <w:hideMark/>
          </w:tcPr>
          <w:p w14:paraId="0F6B2668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Количество единиц употребления в потребительской упаковке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CAD1D2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845266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FE0370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7ACFFE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2E24FB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F199AB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45139F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B29B0B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96C48B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A2EB38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CAB19F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1B0FE83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4C4CEE8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E68B69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</w:tr>
      <w:tr w:rsidR="009F7E72" w:rsidRPr="00827589" w14:paraId="6DB40833" w14:textId="77777777" w:rsidTr="009F7E72">
        <w:trPr>
          <w:trHeight w:val="113"/>
        </w:trPr>
        <w:tc>
          <w:tcPr>
            <w:tcW w:w="2482" w:type="dxa"/>
            <w:shd w:val="clear" w:color="auto" w:fill="auto"/>
            <w:noWrap/>
            <w:hideMark/>
          </w:tcPr>
          <w:p w14:paraId="5B7DFCF8" w14:textId="78EB3541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Единица измерения количества единиц употребления в упаковке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B5EAD1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A22C33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2A6E9F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86BA22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4383C5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C7063D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EB442A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46E801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E35211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743395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8FA704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2AB13E5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6CB04E9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2C3D44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</w:tr>
      <w:tr w:rsidR="009F7E72" w:rsidRPr="00827589" w14:paraId="2DCBBB0C" w14:textId="77777777" w:rsidTr="009F7E72">
        <w:trPr>
          <w:trHeight w:val="113"/>
        </w:trPr>
        <w:tc>
          <w:tcPr>
            <w:tcW w:w="2482" w:type="dxa"/>
            <w:shd w:val="clear" w:color="auto" w:fill="auto"/>
            <w:noWrap/>
            <w:hideMark/>
          </w:tcPr>
          <w:p w14:paraId="2EAB8D41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трана производств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656D2D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BE3BFA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7B3D187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DFF45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7AE153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C707D7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28A886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79F1A5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DC2C73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46043C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C14B36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1338AB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15CE0C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327ED6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C25EB0" w14:paraId="7F3DAC21" w14:textId="77777777" w:rsidTr="009F7E72">
        <w:trPr>
          <w:trHeight w:val="113"/>
        </w:trPr>
        <w:tc>
          <w:tcPr>
            <w:tcW w:w="14542" w:type="dxa"/>
            <w:gridSpan w:val="15"/>
            <w:shd w:val="clear" w:color="auto" w:fill="BFBFBF" w:themeFill="background1" w:themeFillShade="BF"/>
            <w:vAlign w:val="center"/>
          </w:tcPr>
          <w:p w14:paraId="7BD39665" w14:textId="77777777" w:rsidR="009F7E72" w:rsidRPr="00C25EB0" w:rsidRDefault="009F7E72" w:rsidP="009F7E72">
            <w:pPr>
              <w:jc w:val="center"/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C25EB0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t>ПОТРЕБИТЕЛЬСКИЕ ХАРАКТЕРИСТИКИ ТОВАРА</w:t>
            </w:r>
          </w:p>
        </w:tc>
      </w:tr>
      <w:tr w:rsidR="009F7E72" w:rsidRPr="00827589" w14:paraId="13FA9862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C016F89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остав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5E20DD3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D3905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285497F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056DA7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06D04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370381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324821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A9FFEA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6FA2DF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6C1D43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4F61A8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064151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A89023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526FE6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187D1706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0FB4A0E8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lastRenderedPageBreak/>
              <w:t>Энергетическая ценность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F8D9DE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6EEBC9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5FC53EC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0616E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DAAA2F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3ADD4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B470CA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FBD879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507575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5AD7F6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BFCE55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FF5FA9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A9A519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39ABB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142BE459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11E8F39C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рок годност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0D6648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BDAE25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0728E00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627DCB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24A2BD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280EA7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6B0A24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14DE7F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4C9B43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913A3F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186B3A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7A6842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A28A36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410D0E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37834D03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2E3F269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Мин. температура хранения, С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2DD79C4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394476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2A84504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108720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C0C811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C2234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0D1452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756862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D65DE6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812443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FD035F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1B431B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8E3BDD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F6360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53CB9C15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32E34D8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Мах. температура хранения, С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5EAE2A9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AA5DBA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27E91B0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4BE57D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53DE3A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54194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F5A597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826E53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733AD7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4939E0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E234C7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B3A233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066AE1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E321E9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2757A80F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52FB1B0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Мин. относительная влажность хранения, %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51C0818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1361B0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73B755C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B62674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921847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5E4538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652AA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B21FC8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1E148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AA5E86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9D0A15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3CA40C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122DDC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A378A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2911AEDB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68D70CC1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Мах. относительная влажность хранения, %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D1148F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B29FBE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54B2DA7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74BF0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5D0822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B1DBE2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F14A98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6B92F5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95AABA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676CC6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68B620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C3BA61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7609A0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000C85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468746FA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266DE2D3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ополнительные условия хранени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0A3754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9D6AFE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C26467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69590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B8A5F8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67F980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7F84A8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B4F7B1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332636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F1CEAF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6E0F0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043FDA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B65BAC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8BBC52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2C7FA51B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EBACE8B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Рекомендации по употреблению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F928FA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49DB56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14467F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8552FC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716658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14167B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534035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770D4C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E9EDA2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234B6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80F99F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99338E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FFAE68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76AEFD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05F1623A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37EDD7C6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Ограничения по употреблению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A7B8E0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104D79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21CECF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609F4C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6FF804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2E920C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49B24D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EE249C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A35AED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8821E1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C92F0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B1EBF5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59F609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E4987F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67E5270F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</w:tcPr>
          <w:p w14:paraId="18520298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одержит ГМО</w:t>
            </w:r>
          </w:p>
        </w:tc>
        <w:tc>
          <w:tcPr>
            <w:tcW w:w="658" w:type="dxa"/>
            <w:shd w:val="clear" w:color="auto" w:fill="auto"/>
            <w:vAlign w:val="center"/>
          </w:tcPr>
          <w:p w14:paraId="1D3A4B8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60711AE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</w:tcPr>
          <w:p w14:paraId="6E217F4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161CE0E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6CED89A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6FC60C2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1BCC26A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01F2C3D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594F97F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5D85096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53C6101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063A56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9CE68D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3E97FD8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75372CD3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</w:tcPr>
          <w:p w14:paraId="5D186B8D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одержит ли добавки и ароматизаторы</w:t>
            </w:r>
          </w:p>
        </w:tc>
        <w:tc>
          <w:tcPr>
            <w:tcW w:w="658" w:type="dxa"/>
            <w:shd w:val="clear" w:color="auto" w:fill="auto"/>
            <w:vAlign w:val="center"/>
          </w:tcPr>
          <w:p w14:paraId="0CE2D8C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75A38BA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</w:tcPr>
          <w:p w14:paraId="1E328B4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1416AA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4496787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5B99246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1D16912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05CC850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121825E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4373BA6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49C3024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93BE14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93DEEB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</w:tcPr>
          <w:p w14:paraId="07FC4D8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C25EB0" w14:paraId="3085223D" w14:textId="77777777" w:rsidTr="009F7E72">
        <w:trPr>
          <w:trHeight w:val="113"/>
        </w:trPr>
        <w:tc>
          <w:tcPr>
            <w:tcW w:w="14542" w:type="dxa"/>
            <w:gridSpan w:val="15"/>
            <w:shd w:val="clear" w:color="auto" w:fill="BFBFBF" w:themeFill="background1" w:themeFillShade="BF"/>
            <w:vAlign w:val="center"/>
          </w:tcPr>
          <w:p w14:paraId="60BF935C" w14:textId="77777777" w:rsidR="009F7E72" w:rsidRPr="00C25EB0" w:rsidRDefault="009F7E72" w:rsidP="009F7E72">
            <w:pPr>
              <w:jc w:val="center"/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C25EB0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t>РАЗРЕШИТЕЛЬНЫЕ ДОКУМЕНТЫ</w:t>
            </w:r>
          </w:p>
        </w:tc>
      </w:tr>
      <w:tr w:rsidR="009F7E72" w:rsidRPr="00827589" w14:paraId="21EE0116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E7F54A0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proofErr w:type="spellStart"/>
            <w:r>
              <w:rPr>
                <w:rFonts w:ascii="Tahoma" w:hAnsi="Tahoma" w:cs="Tahoma"/>
                <w:color w:val="000000"/>
                <w:sz w:val="14"/>
                <w:szCs w:val="14"/>
                <w:lang w:val="en-US"/>
              </w:rPr>
              <w:t>OzDst</w:t>
            </w:r>
            <w:proofErr w:type="spellEnd"/>
            <w:r>
              <w:rPr>
                <w:rFonts w:ascii="Tahoma" w:hAnsi="Tahoma" w:cs="Tahoma"/>
                <w:color w:val="000000"/>
                <w:sz w:val="14"/>
                <w:szCs w:val="14"/>
              </w:rPr>
              <w:t>/</w:t>
            </w: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ГОСТ/ТУ/СТО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75DE6F7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6807D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F02BA6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6B694E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57C442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B506AC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71C6A5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82891F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7740B4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E1106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A405F4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293B7F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804D5F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916C2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065568E0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2AC6D67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 xml:space="preserve">Номер </w:t>
            </w:r>
            <w:proofErr w:type="spellStart"/>
            <w:r>
              <w:rPr>
                <w:rFonts w:ascii="Tahoma" w:hAnsi="Tahoma" w:cs="Tahoma"/>
                <w:color w:val="000000"/>
                <w:sz w:val="14"/>
                <w:szCs w:val="14"/>
                <w:lang w:val="en-US"/>
              </w:rPr>
              <w:t>OzDst</w:t>
            </w:r>
            <w:proofErr w:type="spellEnd"/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 xml:space="preserve"> </w:t>
            </w:r>
            <w:r w:rsidRPr="001D1DD5">
              <w:rPr>
                <w:rFonts w:ascii="Tahoma" w:hAnsi="Tahoma" w:cs="Tahoma"/>
                <w:color w:val="000000"/>
                <w:sz w:val="14"/>
                <w:szCs w:val="14"/>
              </w:rPr>
              <w:t>/</w:t>
            </w: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ГОСТ/ТУ/СТО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BEDDC0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F1F3A6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0C0F97D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D4115E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4F32AD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FBF831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1144B3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2974D1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175FED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6BF605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6E0C83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86CFC0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80D9E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D955E7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30DEBD32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15A51FF6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Регламент/стандарт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7AC7D7E3" w14:textId="77777777" w:rsidR="009F7E72" w:rsidRPr="001D1DD5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FB2102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D22AF9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6B609C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0A197F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24FD0E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B0EC0A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002AFF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25B85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1E26E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BC6DCA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70B0A9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DA2379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33B9C0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498CAC0B" w14:textId="77777777" w:rsidTr="009F7E72">
        <w:trPr>
          <w:trHeight w:val="113"/>
        </w:trPr>
        <w:tc>
          <w:tcPr>
            <w:tcW w:w="2482" w:type="dxa"/>
            <w:shd w:val="clear" w:color="auto" w:fill="auto"/>
            <w:noWrap/>
            <w:hideMark/>
          </w:tcPr>
          <w:p w14:paraId="6C0D0785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ертификат/Декларация/Свидетельство о государственной регистраци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4AE669C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475103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9FC2A2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9E9228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FDDABF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1C164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E90588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2A0CA5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D7F7E9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F29358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AF897B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DE0855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96765B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EB60FE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4D898C01" w14:textId="77777777" w:rsidTr="009F7E72">
        <w:trPr>
          <w:trHeight w:val="113"/>
        </w:trPr>
        <w:tc>
          <w:tcPr>
            <w:tcW w:w="2482" w:type="dxa"/>
            <w:shd w:val="clear" w:color="auto" w:fill="auto"/>
            <w:noWrap/>
            <w:hideMark/>
          </w:tcPr>
          <w:p w14:paraId="34B0F265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№ документ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34FE2B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AB927A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C33DD3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CBB18E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0B7CC3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621E91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DF8F1E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264ED4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4EF30B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72D466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EF2E0C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6A5A90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C51512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6A1F03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75447A41" w14:textId="77777777" w:rsidTr="009F7E72">
        <w:trPr>
          <w:trHeight w:val="113"/>
        </w:trPr>
        <w:tc>
          <w:tcPr>
            <w:tcW w:w="2482" w:type="dxa"/>
            <w:shd w:val="clear" w:color="auto" w:fill="auto"/>
            <w:noWrap/>
            <w:hideMark/>
          </w:tcPr>
          <w:p w14:paraId="30CCDF47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та выдач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E9E634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D52CB3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C4B00E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46F7F4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472B84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0158FB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637DB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7EB38A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5EA138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FFBCAE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9A2F35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B5EA6D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932D27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C18CD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2089416B" w14:textId="77777777" w:rsidTr="009F7E72">
        <w:trPr>
          <w:trHeight w:val="113"/>
        </w:trPr>
        <w:tc>
          <w:tcPr>
            <w:tcW w:w="2482" w:type="dxa"/>
            <w:shd w:val="clear" w:color="auto" w:fill="auto"/>
            <w:noWrap/>
            <w:hideMark/>
          </w:tcPr>
          <w:p w14:paraId="5F12F643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рок действи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757E62D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CA2F80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310D1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740CEA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C4478E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DF953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6BD0D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036D57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2A813A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5074E0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4484FC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528A5A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3690D1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028992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40A74431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C9F7931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lastRenderedPageBreak/>
              <w:t>Знак обращения на рынке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CF9260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D35344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D23A88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C049B2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7C21BA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CAB13A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A1DECE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915F75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ABF936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286065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AAD4AF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5218AA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2D1B11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183999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560FAD1A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6BEFD095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Знак соответстви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A21DA9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CBB37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4AFAEB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2CDC8C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B9CDD5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BE3A13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6AD136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8CD138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E73111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F635A2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1873A6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BD7606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099F5A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D7113C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C25EB0" w14:paraId="256C503C" w14:textId="77777777" w:rsidTr="009F7E72">
        <w:trPr>
          <w:trHeight w:val="113"/>
        </w:trPr>
        <w:tc>
          <w:tcPr>
            <w:tcW w:w="14542" w:type="dxa"/>
            <w:gridSpan w:val="15"/>
            <w:shd w:val="clear" w:color="auto" w:fill="BFBFBF" w:themeFill="background1" w:themeFillShade="BF"/>
            <w:vAlign w:val="center"/>
            <w:hideMark/>
          </w:tcPr>
          <w:p w14:paraId="32709E0E" w14:textId="77777777" w:rsidR="009F7E72" w:rsidRPr="00C25EB0" w:rsidRDefault="009F7E72" w:rsidP="009F7E72">
            <w:pPr>
              <w:jc w:val="center"/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C25EB0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t>ФОТОКОНТЕНТ </w:t>
            </w:r>
          </w:p>
        </w:tc>
      </w:tr>
      <w:tr w:rsidR="009F7E72" w:rsidRPr="00827589" w14:paraId="339091EF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74EDCC5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Ракурс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7785CA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F86C8B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0CEAC6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B8034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562357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3AA40C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58388E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228D14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2F0667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B985B8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EFCBBA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0B937C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C9D122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0CF161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5D6D6F46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C3B3C2A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Упаковк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77FF5E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09157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2E89C78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B7861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99F0AB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56B3F3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E65CD8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28A304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A6BAA4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F712BE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3AD5AC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C7F6A9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F29F45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78F3EE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C25EB0" w14:paraId="6032AC8C" w14:textId="77777777" w:rsidTr="009F7E72">
        <w:trPr>
          <w:trHeight w:val="113"/>
        </w:trPr>
        <w:tc>
          <w:tcPr>
            <w:tcW w:w="14542" w:type="dxa"/>
            <w:gridSpan w:val="15"/>
            <w:shd w:val="clear" w:color="auto" w:fill="BFBFBF" w:themeFill="background1" w:themeFillShade="BF"/>
            <w:vAlign w:val="center"/>
            <w:hideMark/>
          </w:tcPr>
          <w:p w14:paraId="4A52A938" w14:textId="77777777" w:rsidR="009F7E72" w:rsidRPr="00C25EB0" w:rsidRDefault="009F7E72" w:rsidP="009F7E72">
            <w:pPr>
              <w:jc w:val="center"/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C25EB0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t>ПОТРЕБИТЕЛЬСКАЯ УПАКОВКА  </w:t>
            </w:r>
          </w:p>
        </w:tc>
      </w:tr>
      <w:tr w:rsidR="009F7E72" w:rsidRPr="00827589" w14:paraId="389D33F2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13126395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Назначение упаковк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4383141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авто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6A74CD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2B3C9A3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EF436D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9E7FB2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9A80A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94641B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753C20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3484BF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796CAA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EEA0C1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3DDC20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D68891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E60F4D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04328D58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01DE96F8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Код товара упаковк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5352699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авто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BA9498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876AD1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BDA23A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A971D5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24D00E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F293CA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094B4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B99D70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7DA371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97FBB7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4472C0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970EF0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C8F656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6F16AB06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226529C9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Тип упаковк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E00BC1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D3BACE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5659DE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68257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47187E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2770AD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BE8ED1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1DBA02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19B14F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5800EB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C0674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C47EE5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E8FFCC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4E1A22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627E8F12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53AC04DB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Материал упаковк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943332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20F3B9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D6DB51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4C93E3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763F44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09E57A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594723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AED65D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068D11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02AD72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68C743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55350A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849D50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7D8C5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7FC19968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2C4383BA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Тип укупорочного средств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521366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6312AB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73FAC4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0C01F4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57D466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01D1A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AD5BCE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4BCC8B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96C729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075C6F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5F4BC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FEAB49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1A1EA74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503041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042FD3E1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12738EC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Материал укупорочного средств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8BF7F3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581284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6F2A22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542954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665444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5F8DA7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6E2DBE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81C103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7A767F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C4B97D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B0BEBC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3618D6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07BA82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2EDB46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5373EB4F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39E01224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Ширина,</w:t>
            </w:r>
            <w:r>
              <w:rPr>
                <w:rFonts w:ascii="Tahoma" w:hAnsi="Tahoma" w:cs="Tahoma"/>
                <w:color w:val="000000"/>
                <w:sz w:val="14"/>
                <w:szCs w:val="14"/>
                <w:lang w:val="en-US"/>
              </w:rPr>
              <w:t xml:space="preserve"> </w:t>
            </w: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м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424B9C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FF80B2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9D13E7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B56774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F2BD2E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F46295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1AD483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FB7929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07F57F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05E5F8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F8435E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E14DA0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0FD02C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5615E8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3B7B81E0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21170B1F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Высота, см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C125A7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7243AA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03EBDD5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A96E19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59444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09D639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1032F4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39042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060BB0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9F3251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FE2329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3BB281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DFDC96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C24667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0C6871AF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0C325362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Глубина, см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1B5846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BA47CC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0534A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6CD59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84A9D4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80993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D82A67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838711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857DED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E0DBE1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0436C1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595F35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4A418C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658816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5EBD3A27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1DDDFB53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Вес брутто, кг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7FF743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E19823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3A5994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2F6FB9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81E707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2CCC62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4DA2F2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150412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EE0B91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E2A1A4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03EC4A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309F5C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025DFD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808A56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C25EB0" w14:paraId="134F3669" w14:textId="77777777" w:rsidTr="009F7E72">
        <w:trPr>
          <w:trHeight w:val="113"/>
        </w:trPr>
        <w:tc>
          <w:tcPr>
            <w:tcW w:w="14542" w:type="dxa"/>
            <w:gridSpan w:val="15"/>
            <w:shd w:val="clear" w:color="auto" w:fill="BFBFBF" w:themeFill="background1" w:themeFillShade="BF"/>
            <w:vAlign w:val="center"/>
            <w:hideMark/>
          </w:tcPr>
          <w:p w14:paraId="1C6CC1B0" w14:textId="77777777" w:rsidR="009F7E72" w:rsidRPr="00C25EB0" w:rsidRDefault="009F7E72" w:rsidP="009F7E72">
            <w:pPr>
              <w:jc w:val="center"/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C25EB0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t>ТАБАК</w:t>
            </w:r>
          </w:p>
        </w:tc>
      </w:tr>
      <w:tr w:rsidR="009F7E72" w:rsidRPr="00827589" w14:paraId="063416A2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60E719D5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Вид табачного издели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CD6E95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BC30D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04F8C8C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73A87B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B75CED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8C4FD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EDFC73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E985C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EBE21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F16F44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EA7039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68428F7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5C87157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54F170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</w:tr>
      <w:tr w:rsidR="009F7E72" w:rsidRPr="00827589" w14:paraId="02C4D96D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1754EE37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Аромат табачного издели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04371A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66BB39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0CD569D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24B447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C8E426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89633A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549278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27F0C6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F0CF1B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EA1C8D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FA2549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219319B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234E4F8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E4EDEC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</w:tr>
      <w:tr w:rsidR="009F7E72" w:rsidRPr="00827589" w14:paraId="6ED76F7C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54D5E45E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Наличие фильтр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2CA6C5B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4FBC69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9FF334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E5FE8A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06CA2F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2B57B6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74D1BB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42D969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F63D6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89D59A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78523F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19C1EC2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3F8DBF8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BF987B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</w:tr>
      <w:tr w:rsidR="009F7E72" w:rsidRPr="00827589" w14:paraId="56CAFBE1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59DCCE3F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одержится ли ментол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6E13DC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A0C9F1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213F0E7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B1BBDE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25147B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33940E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67B965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E4358D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8B392F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19A7F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4D2B8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3E8AFB6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74DBB52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BC2448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</w:tr>
      <w:tr w:rsidR="009F7E72" w:rsidRPr="00827589" w14:paraId="60539071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42DB99C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Наличие капсул в фильтре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29366B7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7C58D3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0C87BA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63BD63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0959FB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71D485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96CD3B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F02464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54FF4B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76C6E0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5C67A1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2A473D0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09FDA3A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27C945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</w:tr>
      <w:tr w:rsidR="009F7E72" w:rsidRPr="00827589" w14:paraId="30A2BEF4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00D919CB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lastRenderedPageBreak/>
              <w:t>Количество капсул в фильтре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23BF32F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912629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515CA5F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A58B17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79C811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A12046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040FA6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7D41B3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F24CAE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187A85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C52484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6BABC5D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37D211E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106100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</w:tr>
      <w:tr w:rsidR="009F7E72" w:rsidRPr="00C25EB0" w14:paraId="6AC7A5C0" w14:textId="77777777" w:rsidTr="009F7E72">
        <w:trPr>
          <w:trHeight w:val="113"/>
        </w:trPr>
        <w:tc>
          <w:tcPr>
            <w:tcW w:w="14542" w:type="dxa"/>
            <w:gridSpan w:val="15"/>
            <w:shd w:val="clear" w:color="auto" w:fill="BFBFBF" w:themeFill="background1" w:themeFillShade="BF"/>
            <w:vAlign w:val="center"/>
          </w:tcPr>
          <w:p w14:paraId="6E84769F" w14:textId="77777777" w:rsidR="009F7E72" w:rsidRPr="00C25EB0" w:rsidRDefault="009F7E72" w:rsidP="009F7E72">
            <w:pPr>
              <w:jc w:val="center"/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</w:pPr>
            <w:r w:rsidRPr="00C25EB0">
              <w:rPr>
                <w:rFonts w:ascii="Tahoma" w:hAnsi="Tahoma" w:cs="Tahoma"/>
                <w:b/>
                <w:bCs/>
                <w:color w:val="000000"/>
                <w:sz w:val="14"/>
                <w:szCs w:val="14"/>
              </w:rPr>
              <w:t>АЛКОГОЛЬ</w:t>
            </w:r>
          </w:p>
        </w:tc>
      </w:tr>
      <w:tr w:rsidR="009F7E72" w:rsidRPr="00827589" w14:paraId="2F916507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082E977C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Категория алкогольной продукци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7E7636B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81D7C3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E34433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0490D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8366B5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AC0C89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0DC167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574D6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E41C87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CB3E82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DEDE9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3D0F05D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45F52F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7FD682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4E4A5941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7DD949B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Вид алкогольной продукци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A9B011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78474F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2F8708E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A6C9CF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CDB76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60182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2F71B3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CDB32B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0348ED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B59709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41A64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7E93CB1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6E2926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D179F6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59AC5288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154EE69C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Объемная доля этилового спирта (крепость), % об.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EF1B9E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A75947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3BCE0A0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A64669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8C1A9B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897D38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9AAEE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035552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105C3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AF43E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5CE155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E16A66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25FB269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04794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18779626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2E713C8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Массовая концентрация сахаров (г/дм3, г/л, г/100 см3)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5EEBA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2746D2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78B552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74F25B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266C82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C1A595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9E317A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80F5DD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08F40A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2B0B1D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FA4720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2B680F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0E7EF75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7E2F25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</w:tr>
      <w:tr w:rsidR="009F7E72" w:rsidRPr="00827589" w14:paraId="5FDC03A3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3EC7FF87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Классификация по массовой концентрации сахаров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9A2C21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3FC193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95F087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DD3FE9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8DAC66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BF9B48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58EB25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E5BDE9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5760DE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D01589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7AFD59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FA117A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42165FA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F6063A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</w:tr>
      <w:tr w:rsidR="009F7E72" w:rsidRPr="00827589" w14:paraId="052654BA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16847BBA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Год урожа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738B5D8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490889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77D4123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DCCC01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2F338C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7D724F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3B28B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9D761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AC79DE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70283F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68C44F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4E3E62B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4A5ED08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2731CD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</w:tr>
      <w:tr w:rsidR="009F7E72" w:rsidRPr="00827589" w14:paraId="6F04B032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2A8D1746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Метод производств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1C298A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166BEF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7DB8FF7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D2C909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B45C3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42253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799644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2A9AAD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20C2E9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864E02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0F8FF8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5B6FCE6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6B4F63D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FB6486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</w:tr>
      <w:tr w:rsidR="009F7E72" w:rsidRPr="00827589" w14:paraId="110062C7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21E85604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рок выдержки дистиллятов + ед. измерения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938A80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D91EBF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2215D55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AA570E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7E9E82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7CC30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453359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73ADAD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7EA117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9AC03C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718C59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1C6076A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3BB51E9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E626D1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</w:tr>
      <w:tr w:rsidR="009F7E72" w:rsidRPr="00827589" w14:paraId="20E8B57E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56DA2816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пособ обработк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0A40AB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E0ED96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AB788F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E0DE38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5DFECD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A8EEDA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8409E0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FC25E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46C5D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320A87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6ECA61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4FACA2A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2CE9133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49345C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6BB4409A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1A876038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Тип выработк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5682F5B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919889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39995D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6155D1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CA170A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86CB2E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D1927A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9123D2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BC0F01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3C6691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DB936B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75751B9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28B1501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55A7E8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0D2942A6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7D1F4C0D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Является ли нефильтрованным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4B5958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535E07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EF1043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F3B29F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BC5B1F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A48096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89E47C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B348B6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9D6222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6E808C2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EA4B9D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607B46B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74560A1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3CD119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10DB19F0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02EE9DE5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proofErr w:type="spellStart"/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Экстрактивность</w:t>
            </w:r>
            <w:proofErr w:type="spellEnd"/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 xml:space="preserve"> начального сусл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72C078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F29756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489B31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A8DF9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697447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42AF03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E4F07A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8E4C9E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C21E2D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B08B9C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8CC1FC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09EBBAE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336E372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6471AC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</w:tr>
      <w:tr w:rsidR="009F7E72" w:rsidRPr="00827589" w14:paraId="611E2AB0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407ED744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Цвет винодельческой продукции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5D1525B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F53D6EA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1E6879C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9152FB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CD490E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1C8508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CC5232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1E180B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314544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DF3346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62DA41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FFBDB7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2C1E71E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7040AC7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</w:tr>
      <w:tr w:rsidR="009F7E72" w:rsidRPr="00827589" w14:paraId="4AA19664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5D589D31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Вид фруктов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2B93594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ED5225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6193D8E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FF5A3B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D97408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E92939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834016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E27DE8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A91E89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A95D8FB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1B1D80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0EB9128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6D09AA2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6D16878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</w:tr>
      <w:tr w:rsidR="009F7E72" w:rsidRPr="00827589" w14:paraId="27459277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34134927" w14:textId="77777777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По способу производств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62EA3A4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ECB93B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72EE6AA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F7DA790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292099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785D9B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4FF0E3C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77D2072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F6A8BC9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58185A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14F0ECC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79B9307D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vAlign w:val="center"/>
          </w:tcPr>
          <w:p w14:paraId="50861835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35B793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</w:tr>
      <w:tr w:rsidR="009F7E72" w:rsidRPr="00827589" w14:paraId="4B862089" w14:textId="77777777" w:rsidTr="009F7E72">
        <w:trPr>
          <w:trHeight w:val="113"/>
        </w:trPr>
        <w:tc>
          <w:tcPr>
            <w:tcW w:w="2482" w:type="dxa"/>
            <w:shd w:val="clear" w:color="auto" w:fill="auto"/>
            <w:vAlign w:val="center"/>
            <w:hideMark/>
          </w:tcPr>
          <w:p w14:paraId="33109927" w14:textId="7266E929" w:rsidR="009F7E72" w:rsidRPr="00827589" w:rsidRDefault="009F7E72" w:rsidP="009F7E72">
            <w:pPr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Сорт этилового спирта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1ED0304E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3D9F09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8" w:type="dxa"/>
            <w:shd w:val="clear" w:color="auto" w:fill="auto"/>
            <w:vAlign w:val="center"/>
            <w:hideMark/>
          </w:tcPr>
          <w:p w14:paraId="4AEF729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5F0B413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  <w:r w:rsidRPr="00827589">
              <w:rPr>
                <w:rFonts w:ascii="Tahoma" w:hAnsi="Tahoma" w:cs="Tahoma"/>
                <w:color w:val="000000"/>
                <w:sz w:val="14"/>
                <w:szCs w:val="14"/>
              </w:rPr>
              <w:t>да</w:t>
            </w: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4DD12C8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color w:val="000000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CA5F93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365628A4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261F306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22B4DFA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FF6006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6B79983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32D0CC3F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vAlign w:val="center"/>
          </w:tcPr>
          <w:p w14:paraId="0F386023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877" w:type="dxa"/>
            <w:shd w:val="clear" w:color="auto" w:fill="auto"/>
            <w:vAlign w:val="center"/>
            <w:hideMark/>
          </w:tcPr>
          <w:p w14:paraId="00CCCAA1" w14:textId="77777777" w:rsidR="009F7E72" w:rsidRPr="00827589" w:rsidRDefault="009F7E72" w:rsidP="009F7E72">
            <w:pPr>
              <w:jc w:val="center"/>
              <w:rPr>
                <w:rFonts w:ascii="Tahoma" w:hAnsi="Tahoma" w:cs="Tahoma"/>
                <w:sz w:val="14"/>
                <w:szCs w:val="14"/>
              </w:rPr>
            </w:pPr>
          </w:p>
        </w:tc>
      </w:tr>
    </w:tbl>
    <w:p w14:paraId="3CA2FF08" w14:textId="1B467460" w:rsidR="00750685" w:rsidRDefault="00750685" w:rsidP="001360C1">
      <w:pPr>
        <w:tabs>
          <w:tab w:val="clear" w:pos="709"/>
        </w:tabs>
        <w:jc w:val="left"/>
        <w:rPr>
          <w:rFonts w:ascii="Tahoma" w:hAnsi="Tahoma" w:cs="Tahoma"/>
          <w:b/>
          <w:bCs/>
          <w:sz w:val="24"/>
          <w:szCs w:val="24"/>
          <w:lang w:eastAsia="ru-RU"/>
        </w:rPr>
      </w:pPr>
    </w:p>
    <w:sectPr w:rsidR="00750685" w:rsidSect="00750685">
      <w:headerReference w:type="default" r:id="rId15"/>
      <w:footerReference w:type="default" r:id="rId16"/>
      <w:footerReference w:type="first" r:id="rId17"/>
      <w:pgSz w:w="16820" w:h="11900" w:orient="landscape"/>
      <w:pgMar w:top="1701" w:right="1134" w:bottom="1134" w:left="1134" w:header="709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34875B" w14:textId="77777777" w:rsidR="00985FC4" w:rsidRDefault="00985FC4" w:rsidP="00687464">
      <w:r>
        <w:separator/>
      </w:r>
    </w:p>
  </w:endnote>
  <w:endnote w:type="continuationSeparator" w:id="0">
    <w:p w14:paraId="294B7759" w14:textId="77777777" w:rsidR="00985FC4" w:rsidRDefault="00985FC4" w:rsidP="006874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Open Sans">
    <w:altName w:val="Tahoma"/>
    <w:charset w:val="CC"/>
    <w:family w:val="swiss"/>
    <w:pitch w:val="variable"/>
    <w:sig w:usb0="E00002EF" w:usb1="4000205B" w:usb2="00000028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ff4"/>
      </w:rPr>
      <w:id w:val="-1420564268"/>
      <w:docPartObj>
        <w:docPartGallery w:val="Page Numbers (Bottom of Page)"/>
        <w:docPartUnique/>
      </w:docPartObj>
    </w:sdtPr>
    <w:sdtContent>
      <w:p w14:paraId="77AC231B" w14:textId="77777777" w:rsidR="009F7E72" w:rsidRDefault="009F7E72" w:rsidP="0026567F">
        <w:pPr>
          <w:pStyle w:val="ad"/>
          <w:framePr w:wrap="none" w:vAnchor="text" w:hAnchor="margin" w:xAlign="right" w:y="1"/>
          <w:rPr>
            <w:rStyle w:val="aff4"/>
          </w:rPr>
        </w:pPr>
        <w:r>
          <w:rPr>
            <w:rStyle w:val="aff4"/>
          </w:rPr>
          <w:fldChar w:fldCharType="begin"/>
        </w:r>
        <w:r>
          <w:rPr>
            <w:rStyle w:val="aff4"/>
          </w:rPr>
          <w:instrText xml:space="preserve"> PAGE </w:instrText>
        </w:r>
        <w:r>
          <w:rPr>
            <w:rStyle w:val="aff4"/>
          </w:rPr>
          <w:fldChar w:fldCharType="end"/>
        </w:r>
      </w:p>
    </w:sdtContent>
  </w:sdt>
  <w:p w14:paraId="21CBA99D" w14:textId="77777777" w:rsidR="009F7E72" w:rsidRDefault="009F7E72" w:rsidP="00BD4816">
    <w:pPr>
      <w:pStyle w:val="ad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6804"/>
      <w:gridCol w:w="2261"/>
    </w:tblGrid>
    <w:tr w:rsidR="009F7E72" w:rsidRPr="00644AEA" w14:paraId="3F400F2E" w14:textId="77777777" w:rsidTr="00086205">
      <w:trPr>
        <w:trHeight w:val="501"/>
      </w:trPr>
      <w:tc>
        <w:tcPr>
          <w:tcW w:w="6804" w:type="dxa"/>
          <w:tcBorders>
            <w:top w:val="single" w:sz="4" w:space="0" w:color="auto"/>
          </w:tcBorders>
        </w:tcPr>
        <w:p w14:paraId="30ED2DEC" w14:textId="53B9DC37" w:rsidR="009F7E72" w:rsidRPr="008D3C16" w:rsidRDefault="009F7E72" w:rsidP="00086205">
          <w:pPr>
            <w:pStyle w:val="0"/>
            <w:spacing w:after="0" w:line="360" w:lineRule="auto"/>
            <w:jc w:val="left"/>
            <w:rPr>
              <w:rFonts w:ascii="Tahoma" w:hAnsi="Tahoma" w:cs="Tahoma"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caps/>
              <w:sz w:val="20"/>
              <w:szCs w:val="20"/>
            </w:rPr>
            <w:t xml:space="preserve">01.01.00.00 ВЕДЕНИЕ РЕЕСТРА </w:t>
          </w:r>
          <w:r>
            <w:rPr>
              <w:rFonts w:ascii="Tahoma" w:hAnsi="Tahoma" w:cs="Tahoma"/>
              <w:bCs/>
              <w:caps/>
              <w:sz w:val="20"/>
              <w:szCs w:val="20"/>
            </w:rPr>
            <w:t>МАРКИРУЕМЫХ</w:t>
          </w:r>
          <w:r w:rsidRPr="008D3C16">
            <w:rPr>
              <w:rFonts w:ascii="Tahoma" w:hAnsi="Tahoma" w:cs="Tahoma"/>
              <w:bCs/>
              <w:caps/>
              <w:sz w:val="20"/>
              <w:szCs w:val="20"/>
            </w:rPr>
            <w:t xml:space="preserve"> ТОВАРОВ</w:t>
          </w:r>
        </w:p>
      </w:tc>
      <w:tc>
        <w:tcPr>
          <w:tcW w:w="2261" w:type="dxa"/>
          <w:tcBorders>
            <w:top w:val="single" w:sz="4" w:space="0" w:color="auto"/>
          </w:tcBorders>
        </w:tcPr>
        <w:p w14:paraId="63917670" w14:textId="42443BD8" w:rsidR="009F7E72" w:rsidRPr="008D3C16" w:rsidRDefault="009F7E72" w:rsidP="00086205">
          <w:pPr>
            <w:pStyle w:val="ad"/>
            <w:jc w:val="left"/>
            <w:rPr>
              <w:rFonts w:ascii="Tahoma" w:hAnsi="Tahoma" w:cs="Tahoma"/>
              <w:bCs/>
              <w:szCs w:val="20"/>
            </w:rPr>
          </w:pPr>
          <w:r w:rsidRPr="008D3C16">
            <w:rPr>
              <w:rFonts w:ascii="Tahoma" w:hAnsi="Tahoma" w:cs="Tahoma"/>
              <w:bCs/>
              <w:szCs w:val="20"/>
            </w:rPr>
            <w:t xml:space="preserve">Дата: </w:t>
          </w:r>
          <w:r>
            <w:rPr>
              <w:rFonts w:ascii="Tahoma" w:hAnsi="Tahoma" w:cs="Tahoma"/>
              <w:bCs/>
              <w:szCs w:val="20"/>
            </w:rPr>
            <w:t>01.12</w:t>
          </w:r>
          <w:r w:rsidRPr="008D3C16">
            <w:rPr>
              <w:rFonts w:ascii="Tahoma" w:hAnsi="Tahoma" w:cs="Tahoma"/>
              <w:bCs/>
              <w:szCs w:val="20"/>
            </w:rPr>
            <w:t>.2020</w:t>
          </w:r>
        </w:p>
        <w:p w14:paraId="39D51980" w14:textId="5E799B0D" w:rsidR="009F7E72" w:rsidRPr="008D3C16" w:rsidRDefault="009F7E72" w:rsidP="00086205">
          <w:pPr>
            <w:pStyle w:val="0"/>
            <w:spacing w:after="0"/>
            <w:jc w:val="left"/>
            <w:rPr>
              <w:rFonts w:ascii="Tahoma" w:hAnsi="Tahoma" w:cs="Tahoma"/>
              <w:b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sz w:val="20"/>
              <w:szCs w:val="20"/>
            </w:rPr>
            <w:t>Версия: 1.0</w:t>
          </w:r>
        </w:p>
      </w:tc>
    </w:tr>
  </w:tbl>
  <w:sdt>
    <w:sdtPr>
      <w:rPr>
        <w:rStyle w:val="aff4"/>
        <w:sz w:val="18"/>
        <w:szCs w:val="18"/>
      </w:rPr>
      <w:id w:val="2114243751"/>
      <w:docPartObj>
        <w:docPartGallery w:val="Page Numbers (Bottom of Page)"/>
        <w:docPartUnique/>
      </w:docPartObj>
    </w:sdtPr>
    <w:sdtContent>
      <w:p w14:paraId="01C1A3DA" w14:textId="4A57D0E5" w:rsidR="009F7E72" w:rsidRPr="00086205" w:rsidRDefault="009F7E72" w:rsidP="00086205">
        <w:pPr>
          <w:pStyle w:val="ad"/>
          <w:jc w:val="right"/>
          <w:rPr>
            <w:sz w:val="18"/>
            <w:szCs w:val="18"/>
          </w:rPr>
        </w:pPr>
        <w:r w:rsidRPr="00B35487">
          <w:rPr>
            <w:rStyle w:val="aff4"/>
            <w:rFonts w:ascii="Tahoma" w:hAnsi="Tahoma" w:cs="Tahoma"/>
            <w:szCs w:val="20"/>
          </w:rPr>
          <w:fldChar w:fldCharType="begin"/>
        </w:r>
        <w:r w:rsidRPr="00B35487">
          <w:rPr>
            <w:rStyle w:val="aff4"/>
            <w:rFonts w:ascii="Tahoma" w:hAnsi="Tahoma" w:cs="Tahoma"/>
            <w:szCs w:val="20"/>
          </w:rPr>
          <w:instrText xml:space="preserve"> PAGE </w:instrText>
        </w:r>
        <w:r w:rsidRPr="00B35487">
          <w:rPr>
            <w:rStyle w:val="aff4"/>
            <w:rFonts w:ascii="Tahoma" w:hAnsi="Tahoma" w:cs="Tahoma"/>
            <w:szCs w:val="20"/>
          </w:rPr>
          <w:fldChar w:fldCharType="separate"/>
        </w:r>
        <w:r w:rsidRPr="00B35487">
          <w:rPr>
            <w:rStyle w:val="aff4"/>
            <w:rFonts w:ascii="Tahoma" w:hAnsi="Tahoma" w:cs="Tahoma"/>
            <w:noProof/>
            <w:szCs w:val="20"/>
          </w:rPr>
          <w:t>15</w:t>
        </w:r>
        <w:r w:rsidRPr="00B35487">
          <w:rPr>
            <w:rStyle w:val="aff4"/>
            <w:rFonts w:ascii="Tahoma" w:hAnsi="Tahoma" w:cs="Tahoma"/>
            <w:szCs w:val="20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10922"/>
      <w:gridCol w:w="3630"/>
    </w:tblGrid>
    <w:tr w:rsidR="009F7E72" w:rsidRPr="00644AEA" w14:paraId="291729EF" w14:textId="77777777" w:rsidTr="00086205">
      <w:trPr>
        <w:trHeight w:val="501"/>
      </w:trPr>
      <w:tc>
        <w:tcPr>
          <w:tcW w:w="6804" w:type="dxa"/>
          <w:tcBorders>
            <w:top w:val="single" w:sz="4" w:space="0" w:color="auto"/>
          </w:tcBorders>
        </w:tcPr>
        <w:p w14:paraId="770440A2" w14:textId="77777777" w:rsidR="009F7E72" w:rsidRPr="008D3C16" w:rsidRDefault="009F7E72" w:rsidP="00086205">
          <w:pPr>
            <w:pStyle w:val="0"/>
            <w:spacing w:after="0" w:line="360" w:lineRule="auto"/>
            <w:jc w:val="left"/>
            <w:rPr>
              <w:rFonts w:ascii="Tahoma" w:hAnsi="Tahoma" w:cs="Tahoma"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caps/>
              <w:sz w:val="20"/>
              <w:szCs w:val="20"/>
            </w:rPr>
            <w:t>01.01.00.00 ВЕДЕНИЕ РЕЕСТРА УЧАСТНИКОВ ОБОРОТА ТОВАРОВ</w:t>
          </w:r>
        </w:p>
      </w:tc>
      <w:tc>
        <w:tcPr>
          <w:tcW w:w="2261" w:type="dxa"/>
          <w:tcBorders>
            <w:top w:val="single" w:sz="4" w:space="0" w:color="auto"/>
          </w:tcBorders>
        </w:tcPr>
        <w:p w14:paraId="79307E0F" w14:textId="77777777" w:rsidR="009F7E72" w:rsidRPr="008D3C16" w:rsidRDefault="009F7E72" w:rsidP="00086205">
          <w:pPr>
            <w:pStyle w:val="ad"/>
            <w:jc w:val="left"/>
            <w:rPr>
              <w:rFonts w:ascii="Tahoma" w:hAnsi="Tahoma" w:cs="Tahoma"/>
              <w:bCs/>
              <w:szCs w:val="20"/>
            </w:rPr>
          </w:pPr>
          <w:r w:rsidRPr="008D3C16">
            <w:rPr>
              <w:rFonts w:ascii="Tahoma" w:hAnsi="Tahoma" w:cs="Tahoma"/>
              <w:bCs/>
              <w:szCs w:val="20"/>
            </w:rPr>
            <w:t xml:space="preserve">Дата: </w:t>
          </w:r>
          <w:r>
            <w:rPr>
              <w:rFonts w:ascii="Tahoma" w:hAnsi="Tahoma" w:cs="Tahoma"/>
              <w:bCs/>
              <w:szCs w:val="20"/>
            </w:rPr>
            <w:t>01.12</w:t>
          </w:r>
          <w:r w:rsidRPr="008D3C16">
            <w:rPr>
              <w:rFonts w:ascii="Tahoma" w:hAnsi="Tahoma" w:cs="Tahoma"/>
              <w:bCs/>
              <w:szCs w:val="20"/>
            </w:rPr>
            <w:t>.2020</w:t>
          </w:r>
        </w:p>
        <w:p w14:paraId="5461055A" w14:textId="77777777" w:rsidR="009F7E72" w:rsidRPr="008D3C16" w:rsidRDefault="009F7E72" w:rsidP="00086205">
          <w:pPr>
            <w:pStyle w:val="0"/>
            <w:spacing w:after="0"/>
            <w:jc w:val="left"/>
            <w:rPr>
              <w:rFonts w:ascii="Tahoma" w:hAnsi="Tahoma" w:cs="Tahoma"/>
              <w:b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sz w:val="20"/>
              <w:szCs w:val="20"/>
            </w:rPr>
            <w:t>Версия: 1.0</w:t>
          </w:r>
        </w:p>
      </w:tc>
    </w:tr>
  </w:tbl>
  <w:sdt>
    <w:sdtPr>
      <w:rPr>
        <w:rStyle w:val="aff4"/>
        <w:sz w:val="18"/>
        <w:szCs w:val="18"/>
      </w:rPr>
      <w:id w:val="2056576431"/>
      <w:docPartObj>
        <w:docPartGallery w:val="Page Numbers (Bottom of Page)"/>
        <w:docPartUnique/>
      </w:docPartObj>
    </w:sdtPr>
    <w:sdtContent>
      <w:p w14:paraId="78B0804D" w14:textId="77777777" w:rsidR="009F7E72" w:rsidRPr="00086205" w:rsidRDefault="009F7E72" w:rsidP="00086205">
        <w:pPr>
          <w:pStyle w:val="ad"/>
          <w:jc w:val="right"/>
          <w:rPr>
            <w:sz w:val="18"/>
            <w:szCs w:val="18"/>
          </w:rPr>
        </w:pPr>
        <w:r w:rsidRPr="00B35487">
          <w:rPr>
            <w:rStyle w:val="aff4"/>
            <w:rFonts w:ascii="Tahoma" w:hAnsi="Tahoma" w:cs="Tahoma"/>
            <w:szCs w:val="20"/>
          </w:rPr>
          <w:fldChar w:fldCharType="begin"/>
        </w:r>
        <w:r w:rsidRPr="00B35487">
          <w:rPr>
            <w:rStyle w:val="aff4"/>
            <w:rFonts w:ascii="Tahoma" w:hAnsi="Tahoma" w:cs="Tahoma"/>
            <w:szCs w:val="20"/>
          </w:rPr>
          <w:instrText xml:space="preserve"> PAGE </w:instrText>
        </w:r>
        <w:r w:rsidRPr="00B35487">
          <w:rPr>
            <w:rStyle w:val="aff4"/>
            <w:rFonts w:ascii="Tahoma" w:hAnsi="Tahoma" w:cs="Tahoma"/>
            <w:szCs w:val="20"/>
          </w:rPr>
          <w:fldChar w:fldCharType="separate"/>
        </w:r>
        <w:r w:rsidRPr="00B35487">
          <w:rPr>
            <w:rStyle w:val="aff4"/>
            <w:rFonts w:ascii="Tahoma" w:hAnsi="Tahoma" w:cs="Tahoma"/>
            <w:noProof/>
            <w:szCs w:val="20"/>
          </w:rPr>
          <w:t>15</w:t>
        </w:r>
        <w:r w:rsidRPr="00B35487">
          <w:rPr>
            <w:rStyle w:val="aff4"/>
            <w:rFonts w:ascii="Tahoma" w:hAnsi="Tahoma" w:cs="Tahoma"/>
            <w:szCs w:val="20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91DFE9" w14:textId="77777777" w:rsidR="009F7E72" w:rsidRDefault="009F7E72" w:rsidP="001E4231">
    <w:pPr>
      <w:pStyle w:val="ad"/>
      <w:framePr w:wrap="none" w:vAnchor="text" w:hAnchor="margin" w:xAlign="right" w:y="1"/>
      <w:rPr>
        <w:rStyle w:val="aff4"/>
      </w:rPr>
    </w:pPr>
  </w:p>
  <w:tbl>
    <w:tblPr>
      <w:tblStyle w:val="af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1553"/>
      <w:gridCol w:w="2999"/>
    </w:tblGrid>
    <w:tr w:rsidR="009F7E72" w:rsidRPr="00644AEA" w14:paraId="4D4D9B91" w14:textId="77777777" w:rsidTr="00086205">
      <w:trPr>
        <w:trHeight w:val="227"/>
      </w:trPr>
      <w:tc>
        <w:tcPr>
          <w:tcW w:w="8276" w:type="dxa"/>
          <w:vAlign w:val="center"/>
        </w:tcPr>
        <w:p w14:paraId="7E19B2A3" w14:textId="77777777" w:rsidR="009F7E72" w:rsidRPr="008D3C16" w:rsidRDefault="009F7E72" w:rsidP="00E67316">
          <w:pPr>
            <w:pStyle w:val="0"/>
            <w:spacing w:line="360" w:lineRule="auto"/>
            <w:jc w:val="left"/>
            <w:rPr>
              <w:rFonts w:ascii="Tahoma" w:hAnsi="Tahoma" w:cs="Tahoma"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caps/>
              <w:sz w:val="20"/>
              <w:szCs w:val="20"/>
            </w:rPr>
            <w:t>01.01.00.00 ВЕДЕНИЕ РЕЕСТРА УЧАСТНИКОВ ОБОРОТА ТОВАРОВ</w:t>
          </w:r>
        </w:p>
      </w:tc>
      <w:tc>
        <w:tcPr>
          <w:tcW w:w="2148" w:type="dxa"/>
        </w:tcPr>
        <w:p w14:paraId="3AE7141F" w14:textId="77777777" w:rsidR="009F7E72" w:rsidRPr="008D3C16" w:rsidRDefault="009F7E72" w:rsidP="00E67316">
          <w:pPr>
            <w:pStyle w:val="ad"/>
            <w:rPr>
              <w:rFonts w:ascii="Tahoma" w:hAnsi="Tahoma" w:cs="Tahoma"/>
              <w:bCs/>
              <w:szCs w:val="20"/>
            </w:rPr>
          </w:pPr>
          <w:r w:rsidRPr="008D3C16">
            <w:rPr>
              <w:rFonts w:ascii="Tahoma" w:hAnsi="Tahoma" w:cs="Tahoma"/>
              <w:bCs/>
              <w:szCs w:val="20"/>
            </w:rPr>
            <w:t xml:space="preserve">Дата: </w:t>
          </w:r>
          <w:r>
            <w:rPr>
              <w:rFonts w:ascii="Tahoma" w:hAnsi="Tahoma" w:cs="Tahoma"/>
              <w:bCs/>
              <w:szCs w:val="20"/>
            </w:rPr>
            <w:t>24.08</w:t>
          </w:r>
          <w:r w:rsidRPr="008D3C16">
            <w:rPr>
              <w:rFonts w:ascii="Tahoma" w:hAnsi="Tahoma" w:cs="Tahoma"/>
              <w:bCs/>
              <w:szCs w:val="20"/>
            </w:rPr>
            <w:t>.2020</w:t>
          </w:r>
        </w:p>
        <w:p w14:paraId="4DFBBB4F" w14:textId="77777777" w:rsidR="009F7E72" w:rsidRPr="008D3C16" w:rsidRDefault="009F7E72" w:rsidP="00E67316">
          <w:pPr>
            <w:pStyle w:val="0"/>
            <w:rPr>
              <w:rFonts w:ascii="Tahoma" w:hAnsi="Tahoma" w:cs="Tahoma"/>
              <w:b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sz w:val="20"/>
              <w:szCs w:val="20"/>
            </w:rPr>
            <w:t>Версия: 1.0</w:t>
          </w:r>
        </w:p>
      </w:tc>
    </w:tr>
  </w:tbl>
  <w:p w14:paraId="5347A1DE" w14:textId="77777777" w:rsidR="009F7E72" w:rsidRDefault="009F7E72" w:rsidP="00E67316">
    <w:pPr>
      <w:pStyle w:val="ad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926D631" w14:textId="77777777" w:rsidR="00985FC4" w:rsidRDefault="00985FC4" w:rsidP="00687464">
      <w:r>
        <w:separator/>
      </w:r>
    </w:p>
  </w:footnote>
  <w:footnote w:type="continuationSeparator" w:id="0">
    <w:p w14:paraId="1537A406" w14:textId="77777777" w:rsidR="00985FC4" w:rsidRDefault="00985FC4" w:rsidP="006874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3119"/>
      <w:gridCol w:w="5936"/>
    </w:tblGrid>
    <w:tr w:rsidR="009F7E72" w14:paraId="0B8152AF" w14:textId="77777777" w:rsidTr="00086205">
      <w:tc>
        <w:tcPr>
          <w:tcW w:w="3119" w:type="dxa"/>
          <w:tcBorders>
            <w:bottom w:val="single" w:sz="4" w:space="0" w:color="auto"/>
          </w:tcBorders>
        </w:tcPr>
        <w:p w14:paraId="677C53BC" w14:textId="76858C7A" w:rsidR="009F7E72" w:rsidRDefault="009F7E72" w:rsidP="00086205">
          <w:pPr>
            <w:pStyle w:val="a7"/>
            <w:jc w:val="left"/>
          </w:pPr>
          <w:r>
            <w:rPr>
              <w:noProof/>
            </w:rPr>
            <w:drawing>
              <wp:inline distT="0" distB="0" distL="0" distR="0" wp14:anchorId="1031DFC8" wp14:editId="6462ABC2">
                <wp:extent cx="1697181" cy="507199"/>
                <wp:effectExtent l="0" t="0" r="0" b="7620"/>
                <wp:docPr id="11" name="Рисунок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70148" cy="529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936" w:type="dxa"/>
          <w:tcBorders>
            <w:bottom w:val="single" w:sz="4" w:space="0" w:color="auto"/>
          </w:tcBorders>
          <w:vAlign w:val="center"/>
        </w:tcPr>
        <w:p w14:paraId="27A54CD5" w14:textId="4602AD37" w:rsidR="009F7E72" w:rsidRPr="006C544B" w:rsidRDefault="009F7E72" w:rsidP="00E64A22">
          <w:pPr>
            <w:pStyle w:val="a7"/>
            <w:jc w:val="left"/>
            <w:rPr>
              <w:rFonts w:ascii="Tahoma" w:hAnsi="Tahoma" w:cs="Tahoma"/>
            </w:rPr>
          </w:pPr>
          <w:r w:rsidRPr="006C544B">
            <w:rPr>
              <w:rFonts w:ascii="Tahoma" w:hAnsi="Tahoma" w:cs="Tahoma"/>
            </w:rPr>
            <w:t>Национальная информационная система мониторинга маркировки и отслеживания продукции «ASL BELGISI»</w:t>
          </w:r>
        </w:p>
      </w:tc>
    </w:tr>
  </w:tbl>
  <w:p w14:paraId="78C5B471" w14:textId="2FFC2A05" w:rsidR="009F7E72" w:rsidRDefault="009F7E72" w:rsidP="00371856">
    <w:pPr>
      <w:pStyle w:val="a7"/>
      <w:jc w:val="left"/>
    </w:pPr>
  </w:p>
  <w:p w14:paraId="1D7BE4D6" w14:textId="77777777" w:rsidR="009F7E72" w:rsidRDefault="009F7E72" w:rsidP="00371856">
    <w:pPr>
      <w:pStyle w:val="a7"/>
      <w:jc w:val="lef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2882"/>
      <w:gridCol w:w="6183"/>
    </w:tblGrid>
    <w:tr w:rsidR="009F7E72" w14:paraId="57976D3F" w14:textId="77777777" w:rsidTr="00750685">
      <w:trPr>
        <w:trHeight w:val="907"/>
      </w:trPr>
      <w:tc>
        <w:tcPr>
          <w:tcW w:w="3119" w:type="dxa"/>
          <w:tcBorders>
            <w:bottom w:val="single" w:sz="4" w:space="0" w:color="auto"/>
          </w:tcBorders>
        </w:tcPr>
        <w:p w14:paraId="4B7C5A39" w14:textId="77777777" w:rsidR="009F7E72" w:rsidRDefault="009F7E72" w:rsidP="00086205">
          <w:pPr>
            <w:pStyle w:val="a7"/>
            <w:jc w:val="left"/>
          </w:pPr>
          <w:r>
            <w:rPr>
              <w:noProof/>
            </w:rPr>
            <w:drawing>
              <wp:inline distT="0" distB="0" distL="0" distR="0" wp14:anchorId="130BCA24" wp14:editId="465677C8">
                <wp:extent cx="1697181" cy="507199"/>
                <wp:effectExtent l="0" t="0" r="0" b="7620"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70148" cy="529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0" w:type="dxa"/>
          <w:tcBorders>
            <w:bottom w:val="single" w:sz="4" w:space="0" w:color="auto"/>
          </w:tcBorders>
          <w:vAlign w:val="center"/>
        </w:tcPr>
        <w:p w14:paraId="7C9E14F8" w14:textId="77777777" w:rsidR="009F7E72" w:rsidRPr="006C544B" w:rsidRDefault="009F7E72" w:rsidP="00E64A22">
          <w:pPr>
            <w:pStyle w:val="a7"/>
            <w:jc w:val="left"/>
            <w:rPr>
              <w:rFonts w:ascii="Tahoma" w:hAnsi="Tahoma" w:cs="Tahoma"/>
            </w:rPr>
          </w:pPr>
          <w:r w:rsidRPr="006C544B">
            <w:rPr>
              <w:rFonts w:ascii="Tahoma" w:hAnsi="Tahoma" w:cs="Tahoma"/>
            </w:rPr>
            <w:t>Национальная информационная система мониторинга маркировки и отслеживания продукции «ASL BELGISI»</w:t>
          </w:r>
        </w:p>
      </w:tc>
    </w:tr>
  </w:tbl>
  <w:p w14:paraId="6746ED2A" w14:textId="77777777" w:rsidR="009F7E72" w:rsidRDefault="009F7E72" w:rsidP="00371856">
    <w:pPr>
      <w:pStyle w:val="a7"/>
      <w:jc w:val="left"/>
    </w:pPr>
  </w:p>
  <w:p w14:paraId="270557F3" w14:textId="77777777" w:rsidR="009F7E72" w:rsidRDefault="009F7E72" w:rsidP="00371856">
    <w:pPr>
      <w:pStyle w:val="a7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CDE463A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8"/>
    <w:multiLevelType w:val="singleLevel"/>
    <w:tmpl w:val="CE1A574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2EB1EEF"/>
    <w:multiLevelType w:val="hybridMultilevel"/>
    <w:tmpl w:val="D102B14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F61AC4"/>
    <w:multiLevelType w:val="hybridMultilevel"/>
    <w:tmpl w:val="FEBAE77C"/>
    <w:lvl w:ilvl="0" w:tplc="FFFFFFFF">
      <w:start w:val="1"/>
      <w:numFmt w:val="decimal"/>
      <w:pStyle w:val="a0"/>
      <w:lvlText w:val="Доработка %1. "/>
      <w:lvlJc w:val="left"/>
      <w:pPr>
        <w:tabs>
          <w:tab w:val="num" w:pos="397"/>
        </w:tabs>
        <w:ind w:left="397" w:firstLine="0"/>
      </w:pPr>
      <w:rPr>
        <w:rFonts w:hint="default"/>
        <w:b/>
        <w:i w:val="0"/>
        <w:sz w:val="22"/>
        <w:szCs w:val="22"/>
        <w:u w:val="single"/>
      </w:rPr>
    </w:lvl>
    <w:lvl w:ilvl="1" w:tplc="1D662ECA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b w:val="0"/>
        <w:i w:val="0"/>
        <w:sz w:val="22"/>
        <w:szCs w:val="22"/>
        <w:u w:val="none"/>
      </w:r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F07355E"/>
    <w:multiLevelType w:val="hybridMultilevel"/>
    <w:tmpl w:val="131A2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653E8B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4801498"/>
    <w:multiLevelType w:val="hybridMultilevel"/>
    <w:tmpl w:val="9746D85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E51F64"/>
    <w:multiLevelType w:val="multilevel"/>
    <w:tmpl w:val="F5D6BF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692010E"/>
    <w:multiLevelType w:val="hybridMultilevel"/>
    <w:tmpl w:val="66B82D2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AA3034"/>
    <w:multiLevelType w:val="hybridMultilevel"/>
    <w:tmpl w:val="D452D762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1C7F6ED3"/>
    <w:multiLevelType w:val="hybridMultilevel"/>
    <w:tmpl w:val="E8FA62C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925B2E"/>
    <w:multiLevelType w:val="hybridMultilevel"/>
    <w:tmpl w:val="8ACC41A4"/>
    <w:lvl w:ilvl="0" w:tplc="04190003">
      <w:start w:val="1"/>
      <w:numFmt w:val="bullet"/>
      <w:lvlText w:val="o"/>
      <w:lvlJc w:val="left"/>
      <w:pPr>
        <w:ind w:left="927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247F6288"/>
    <w:multiLevelType w:val="hybridMultilevel"/>
    <w:tmpl w:val="935A5FE2"/>
    <w:lvl w:ilvl="0" w:tplc="1CD47B10">
      <w:start w:val="1"/>
      <w:numFmt w:val="decimal"/>
      <w:pStyle w:val="a1"/>
      <w:lvlText w:val="Требование к бизнес-процессу %1."/>
      <w:lvlJc w:val="left"/>
      <w:pPr>
        <w:tabs>
          <w:tab w:val="num" w:pos="3969"/>
        </w:tabs>
        <w:ind w:left="1134" w:hanging="283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78D00FB"/>
    <w:multiLevelType w:val="hybridMultilevel"/>
    <w:tmpl w:val="C6844B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6D1A49"/>
    <w:multiLevelType w:val="hybridMultilevel"/>
    <w:tmpl w:val="1F2E97D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560BAE"/>
    <w:multiLevelType w:val="hybridMultilevel"/>
    <w:tmpl w:val="6F6AA43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2D1051"/>
    <w:multiLevelType w:val="multilevel"/>
    <w:tmpl w:val="DD801F86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1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34100F59"/>
    <w:multiLevelType w:val="hybridMultilevel"/>
    <w:tmpl w:val="13BA3F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223976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BA571AF"/>
    <w:multiLevelType w:val="hybridMultilevel"/>
    <w:tmpl w:val="C6844B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DC56302"/>
    <w:multiLevelType w:val="hybridMultilevel"/>
    <w:tmpl w:val="F92CD6EC"/>
    <w:lvl w:ilvl="0" w:tplc="04190005">
      <w:start w:val="1"/>
      <w:numFmt w:val="bullet"/>
      <w:lvlText w:val=""/>
      <w:lvlJc w:val="left"/>
      <w:pPr>
        <w:ind w:left="78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21" w15:restartNumberingAfterBreak="0">
    <w:nsid w:val="44F642F8"/>
    <w:multiLevelType w:val="hybridMultilevel"/>
    <w:tmpl w:val="22BE44C2"/>
    <w:lvl w:ilvl="0" w:tplc="3F80747C">
      <w:start w:val="1"/>
      <w:numFmt w:val="decimal"/>
      <w:lvlText w:val="%1."/>
      <w:lvlJc w:val="left"/>
      <w:pPr>
        <w:ind w:left="360" w:hanging="360"/>
      </w:pPr>
      <w:rPr>
        <w:rFonts w:ascii="Tahoma" w:hAnsi="Tahoma" w:cs="Tahoma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5A64324"/>
    <w:multiLevelType w:val="hybridMultilevel"/>
    <w:tmpl w:val="F1585E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A10045"/>
    <w:multiLevelType w:val="hybridMultilevel"/>
    <w:tmpl w:val="09D21514"/>
    <w:lvl w:ilvl="0" w:tplc="FF8A1CFA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4DCF4CC6"/>
    <w:multiLevelType w:val="hybridMultilevel"/>
    <w:tmpl w:val="11EE3F7A"/>
    <w:lvl w:ilvl="0" w:tplc="FF8A1C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B797A8C"/>
    <w:multiLevelType w:val="hybridMultilevel"/>
    <w:tmpl w:val="3AA6417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AC38E9"/>
    <w:multiLevelType w:val="multilevel"/>
    <w:tmpl w:val="BAE6975C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0"/>
      <w:lvlText w:val="%1.%2"/>
      <w:lvlJc w:val="left"/>
      <w:pPr>
        <w:ind w:left="3979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 w15:restartNumberingAfterBreak="0">
    <w:nsid w:val="5F975E09"/>
    <w:multiLevelType w:val="hybridMultilevel"/>
    <w:tmpl w:val="B5C0001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4" w:hanging="360"/>
      </w:pPr>
      <w:rPr>
        <w:rFonts w:ascii="Wingdings" w:hAnsi="Wingdings" w:hint="default"/>
      </w:rPr>
    </w:lvl>
  </w:abstractNum>
  <w:abstractNum w:abstractNumId="28" w15:restartNumberingAfterBreak="0">
    <w:nsid w:val="67F8749B"/>
    <w:multiLevelType w:val="hybridMultilevel"/>
    <w:tmpl w:val="42D6996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822383D"/>
    <w:multiLevelType w:val="hybridMultilevel"/>
    <w:tmpl w:val="4C6C4668"/>
    <w:lvl w:ilvl="0" w:tplc="4F642604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A7B464A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6C4E2A8F"/>
    <w:multiLevelType w:val="hybridMultilevel"/>
    <w:tmpl w:val="6BCABC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EF048E9"/>
    <w:multiLevelType w:val="multilevel"/>
    <w:tmpl w:val="9F62DE56"/>
    <w:lvl w:ilvl="0">
      <w:start w:val="1"/>
      <w:numFmt w:val="decimal"/>
      <w:pStyle w:val="a2"/>
      <w:suff w:val="space"/>
      <w:lvlText w:val="Требование к функции %1."/>
      <w:lvlJc w:val="left"/>
      <w:pPr>
        <w:ind w:left="794" w:firstLine="0"/>
      </w:pPr>
      <w:rPr>
        <w:rFonts w:ascii="Times New Roman" w:hAnsi="Times New Roman" w:hint="default"/>
        <w:b/>
        <w:bCs/>
        <w:i w:val="0"/>
        <w:iCs w:val="0"/>
        <w:sz w:val="22"/>
        <w:szCs w:val="22"/>
      </w:rPr>
    </w:lvl>
    <w:lvl w:ilvl="1">
      <w:start w:val="1"/>
      <w:numFmt w:val="bullet"/>
      <w:lvlRestart w:val="0"/>
      <w:suff w:val="space"/>
      <w:lvlText w:val="–"/>
      <w:lvlJc w:val="left"/>
      <w:pPr>
        <w:ind w:left="1361" w:hanging="227"/>
      </w:pPr>
      <w:rPr>
        <w:rFonts w:ascii="Times New Roman" w:hAnsi="Times New Roman" w:cs="Times New Roman" w:hint="default"/>
        <w:b w:val="0"/>
        <w:i w:val="0"/>
        <w:sz w:val="18"/>
        <w:szCs w:val="18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18"/>
        <w:szCs w:val="18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18"/>
        <w:szCs w:val="18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3960"/>
        </w:tabs>
        <w:ind w:left="3960" w:hanging="180"/>
      </w:pPr>
      <w:rPr>
        <w:rFonts w:ascii="Symbol" w:hAnsi="Symbol" w:hint="default"/>
      </w:rPr>
    </w:lvl>
    <w:lvl w:ilvl="6">
      <w:start w:val="1"/>
      <w:numFmt w:val="decimal"/>
      <w:suff w:val="space"/>
      <w:lvlText w:val="%7."/>
      <w:lvlJc w:val="left"/>
      <w:pPr>
        <w:ind w:left="1418" w:hanging="284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bullet"/>
      <w:lvlText w:val=""/>
      <w:lvlJc w:val="left"/>
      <w:pPr>
        <w:tabs>
          <w:tab w:val="num" w:pos="6120"/>
        </w:tabs>
        <w:ind w:left="6120" w:hanging="180"/>
      </w:pPr>
      <w:rPr>
        <w:rFonts w:ascii="Symbol" w:hAnsi="Symbol" w:hint="default"/>
      </w:rPr>
    </w:lvl>
  </w:abstractNum>
  <w:abstractNum w:abstractNumId="33" w15:restartNumberingAfterBreak="0">
    <w:nsid w:val="705718B9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3E73B45"/>
    <w:multiLevelType w:val="multilevel"/>
    <w:tmpl w:val="AE14A8FE"/>
    <w:lvl w:ilvl="0">
      <w:start w:val="1"/>
      <w:numFmt w:val="decimal"/>
      <w:suff w:val="space"/>
      <w:lvlText w:val="Раздел %1."/>
      <w:lvlJc w:val="left"/>
      <w:pPr>
        <w:ind w:left="5760" w:firstLine="0"/>
      </w:pPr>
      <w:rPr>
        <w:rFonts w:ascii="Helvetica" w:hAnsi="Helvetica" w:cs="Arial" w:hint="default"/>
        <w:b/>
        <w:bCs/>
        <w:i w:val="0"/>
        <w:iCs w:val="0"/>
        <w:caps w:val="0"/>
        <w:smallCaps w:val="0"/>
        <w:strike w:val="0"/>
        <w:dstrike w:val="0"/>
        <w:vanish w:val="0"/>
        <w:color w:val="7F7F7F" w:themeColor="text1" w:themeTint="80"/>
        <w:spacing w:val="0"/>
        <w:w w:val="100"/>
        <w:kern w:val="0"/>
        <w:position w:val="0"/>
        <w:sz w:val="32"/>
        <w:szCs w:val="3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1984" w:firstLine="0"/>
      </w:pPr>
      <w:rPr>
        <w:rFonts w:ascii="Helvetica" w:hAnsi="Helvetica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6"/>
        <w:szCs w:val="26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35" w15:restartNumberingAfterBreak="0">
    <w:nsid w:val="77357C31"/>
    <w:multiLevelType w:val="hybridMultilevel"/>
    <w:tmpl w:val="61C2AAE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633B0B"/>
    <w:multiLevelType w:val="hybridMultilevel"/>
    <w:tmpl w:val="A6F0CD88"/>
    <w:lvl w:ilvl="0" w:tplc="FF8A1CFA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7" w15:restartNumberingAfterBreak="0">
    <w:nsid w:val="7B622F82"/>
    <w:multiLevelType w:val="hybridMultilevel"/>
    <w:tmpl w:val="6BCABC64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7DEF034A"/>
    <w:multiLevelType w:val="hybridMultilevel"/>
    <w:tmpl w:val="AA3C32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953BC4"/>
    <w:multiLevelType w:val="hybridMultilevel"/>
    <w:tmpl w:val="E6586E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4"/>
  </w:num>
  <w:num w:numId="3">
    <w:abstractNumId w:val="1"/>
  </w:num>
  <w:num w:numId="4">
    <w:abstractNumId w:val="0"/>
  </w:num>
  <w:num w:numId="5">
    <w:abstractNumId w:val="12"/>
  </w:num>
  <w:num w:numId="6">
    <w:abstractNumId w:val="32"/>
  </w:num>
  <w:num w:numId="7">
    <w:abstractNumId w:val="16"/>
  </w:num>
  <w:num w:numId="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7"/>
  </w:num>
  <w:num w:numId="10">
    <w:abstractNumId w:val="21"/>
  </w:num>
  <w:num w:numId="11">
    <w:abstractNumId w:val="39"/>
  </w:num>
  <w:num w:numId="12">
    <w:abstractNumId w:val="37"/>
  </w:num>
  <w:num w:numId="13">
    <w:abstractNumId w:val="38"/>
  </w:num>
  <w:num w:numId="14">
    <w:abstractNumId w:val="29"/>
  </w:num>
  <w:num w:numId="15">
    <w:abstractNumId w:val="4"/>
  </w:num>
  <w:num w:numId="16">
    <w:abstractNumId w:val="5"/>
  </w:num>
  <w:num w:numId="17">
    <w:abstractNumId w:val="18"/>
  </w:num>
  <w:num w:numId="18">
    <w:abstractNumId w:val="30"/>
  </w:num>
  <w:num w:numId="19">
    <w:abstractNumId w:val="33"/>
  </w:num>
  <w:num w:numId="20">
    <w:abstractNumId w:val="22"/>
  </w:num>
  <w:num w:numId="21">
    <w:abstractNumId w:val="10"/>
  </w:num>
  <w:num w:numId="22">
    <w:abstractNumId w:val="6"/>
  </w:num>
  <w:num w:numId="23">
    <w:abstractNumId w:val="8"/>
  </w:num>
  <w:num w:numId="24">
    <w:abstractNumId w:val="11"/>
  </w:num>
  <w:num w:numId="25">
    <w:abstractNumId w:val="28"/>
  </w:num>
  <w:num w:numId="26">
    <w:abstractNumId w:val="2"/>
  </w:num>
  <w:num w:numId="27">
    <w:abstractNumId w:val="35"/>
  </w:num>
  <w:num w:numId="28">
    <w:abstractNumId w:val="20"/>
  </w:num>
  <w:num w:numId="29">
    <w:abstractNumId w:val="27"/>
  </w:num>
  <w:num w:numId="30">
    <w:abstractNumId w:val="14"/>
  </w:num>
  <w:num w:numId="31">
    <w:abstractNumId w:val="19"/>
  </w:num>
  <w:num w:numId="32">
    <w:abstractNumId w:val="31"/>
  </w:num>
  <w:num w:numId="33">
    <w:abstractNumId w:val="25"/>
  </w:num>
  <w:num w:numId="34">
    <w:abstractNumId w:val="15"/>
  </w:num>
  <w:num w:numId="3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9"/>
  </w:num>
  <w:num w:numId="37">
    <w:abstractNumId w:val="7"/>
  </w:num>
  <w:num w:numId="38">
    <w:abstractNumId w:val="23"/>
  </w:num>
  <w:num w:numId="39">
    <w:abstractNumId w:val="24"/>
  </w:num>
  <w:num w:numId="40">
    <w:abstractNumId w:val="36"/>
  </w:num>
  <w:num w:numId="41">
    <w:abstractNumId w:val="13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0E8E"/>
    <w:rsid w:val="0000021A"/>
    <w:rsid w:val="00000303"/>
    <w:rsid w:val="00002A4C"/>
    <w:rsid w:val="00003059"/>
    <w:rsid w:val="00005361"/>
    <w:rsid w:val="000069F7"/>
    <w:rsid w:val="00007CBF"/>
    <w:rsid w:val="000109EA"/>
    <w:rsid w:val="00010D5C"/>
    <w:rsid w:val="000115DB"/>
    <w:rsid w:val="00011F19"/>
    <w:rsid w:val="00012C23"/>
    <w:rsid w:val="00013787"/>
    <w:rsid w:val="00014673"/>
    <w:rsid w:val="00014843"/>
    <w:rsid w:val="000151AD"/>
    <w:rsid w:val="0001532B"/>
    <w:rsid w:val="000158C7"/>
    <w:rsid w:val="00015925"/>
    <w:rsid w:val="00016289"/>
    <w:rsid w:val="000208A1"/>
    <w:rsid w:val="00020FFC"/>
    <w:rsid w:val="0002273B"/>
    <w:rsid w:val="00023596"/>
    <w:rsid w:val="0002380C"/>
    <w:rsid w:val="00024C3C"/>
    <w:rsid w:val="000272E8"/>
    <w:rsid w:val="000300D0"/>
    <w:rsid w:val="00030BB8"/>
    <w:rsid w:val="00031A72"/>
    <w:rsid w:val="000322C2"/>
    <w:rsid w:val="000334AE"/>
    <w:rsid w:val="00034580"/>
    <w:rsid w:val="00034C19"/>
    <w:rsid w:val="000407F7"/>
    <w:rsid w:val="000417B1"/>
    <w:rsid w:val="00042D77"/>
    <w:rsid w:val="00042DCF"/>
    <w:rsid w:val="00042DF9"/>
    <w:rsid w:val="000435DF"/>
    <w:rsid w:val="00045336"/>
    <w:rsid w:val="00045EE5"/>
    <w:rsid w:val="00045F08"/>
    <w:rsid w:val="00047B8B"/>
    <w:rsid w:val="000500FC"/>
    <w:rsid w:val="0005132D"/>
    <w:rsid w:val="0005148E"/>
    <w:rsid w:val="000514DD"/>
    <w:rsid w:val="0005207C"/>
    <w:rsid w:val="00052586"/>
    <w:rsid w:val="000534FA"/>
    <w:rsid w:val="000538C9"/>
    <w:rsid w:val="00054112"/>
    <w:rsid w:val="0005511A"/>
    <w:rsid w:val="000551BE"/>
    <w:rsid w:val="00055565"/>
    <w:rsid w:val="00055C5C"/>
    <w:rsid w:val="000567F6"/>
    <w:rsid w:val="0005777B"/>
    <w:rsid w:val="000604C9"/>
    <w:rsid w:val="00060851"/>
    <w:rsid w:val="000617AA"/>
    <w:rsid w:val="00061B5A"/>
    <w:rsid w:val="00063319"/>
    <w:rsid w:val="00063615"/>
    <w:rsid w:val="00064A6C"/>
    <w:rsid w:val="00065080"/>
    <w:rsid w:val="000651BD"/>
    <w:rsid w:val="000652CE"/>
    <w:rsid w:val="00065D5F"/>
    <w:rsid w:val="0006792B"/>
    <w:rsid w:val="00070346"/>
    <w:rsid w:val="000725F2"/>
    <w:rsid w:val="000739FB"/>
    <w:rsid w:val="00076BA5"/>
    <w:rsid w:val="00077E36"/>
    <w:rsid w:val="000801EC"/>
    <w:rsid w:val="000811DE"/>
    <w:rsid w:val="00081ABB"/>
    <w:rsid w:val="0008303E"/>
    <w:rsid w:val="00084804"/>
    <w:rsid w:val="00085C04"/>
    <w:rsid w:val="00085CB2"/>
    <w:rsid w:val="00086205"/>
    <w:rsid w:val="00086BC8"/>
    <w:rsid w:val="00086EDC"/>
    <w:rsid w:val="0009017F"/>
    <w:rsid w:val="000924A8"/>
    <w:rsid w:val="00092708"/>
    <w:rsid w:val="000932E1"/>
    <w:rsid w:val="0009479E"/>
    <w:rsid w:val="00094D76"/>
    <w:rsid w:val="0009537A"/>
    <w:rsid w:val="00096286"/>
    <w:rsid w:val="00096558"/>
    <w:rsid w:val="00096776"/>
    <w:rsid w:val="000A1087"/>
    <w:rsid w:val="000A192E"/>
    <w:rsid w:val="000A2026"/>
    <w:rsid w:val="000A23DC"/>
    <w:rsid w:val="000A25E3"/>
    <w:rsid w:val="000A6651"/>
    <w:rsid w:val="000A6D14"/>
    <w:rsid w:val="000A7418"/>
    <w:rsid w:val="000B0E8F"/>
    <w:rsid w:val="000B21EF"/>
    <w:rsid w:val="000B2237"/>
    <w:rsid w:val="000B2D2D"/>
    <w:rsid w:val="000B594B"/>
    <w:rsid w:val="000B5E47"/>
    <w:rsid w:val="000B6273"/>
    <w:rsid w:val="000B6DBB"/>
    <w:rsid w:val="000C1F1A"/>
    <w:rsid w:val="000C2D9A"/>
    <w:rsid w:val="000C48A5"/>
    <w:rsid w:val="000C7378"/>
    <w:rsid w:val="000D13B9"/>
    <w:rsid w:val="000D1E35"/>
    <w:rsid w:val="000D2969"/>
    <w:rsid w:val="000D2D70"/>
    <w:rsid w:val="000D3005"/>
    <w:rsid w:val="000D355F"/>
    <w:rsid w:val="000D3A1E"/>
    <w:rsid w:val="000D3FC0"/>
    <w:rsid w:val="000D4852"/>
    <w:rsid w:val="000D5545"/>
    <w:rsid w:val="000D5E56"/>
    <w:rsid w:val="000E051D"/>
    <w:rsid w:val="000E1400"/>
    <w:rsid w:val="000E3735"/>
    <w:rsid w:val="000E3EB2"/>
    <w:rsid w:val="000E4438"/>
    <w:rsid w:val="000E4BDF"/>
    <w:rsid w:val="000E606E"/>
    <w:rsid w:val="000E7404"/>
    <w:rsid w:val="000F0DA7"/>
    <w:rsid w:val="000F1941"/>
    <w:rsid w:val="000F2036"/>
    <w:rsid w:val="000F3A64"/>
    <w:rsid w:val="000F3C53"/>
    <w:rsid w:val="000F5DD1"/>
    <w:rsid w:val="000F66DB"/>
    <w:rsid w:val="000F6C5C"/>
    <w:rsid w:val="0010115B"/>
    <w:rsid w:val="00101E09"/>
    <w:rsid w:val="00102B61"/>
    <w:rsid w:val="00102EA0"/>
    <w:rsid w:val="001036C7"/>
    <w:rsid w:val="001043A8"/>
    <w:rsid w:val="00104A6B"/>
    <w:rsid w:val="00105765"/>
    <w:rsid w:val="00105829"/>
    <w:rsid w:val="0010691A"/>
    <w:rsid w:val="00107BF3"/>
    <w:rsid w:val="00110760"/>
    <w:rsid w:val="00110AC1"/>
    <w:rsid w:val="001110F4"/>
    <w:rsid w:val="00111745"/>
    <w:rsid w:val="00112073"/>
    <w:rsid w:val="001128D1"/>
    <w:rsid w:val="00114415"/>
    <w:rsid w:val="00114CD9"/>
    <w:rsid w:val="00114E4A"/>
    <w:rsid w:val="001154B2"/>
    <w:rsid w:val="00115B1F"/>
    <w:rsid w:val="00115D73"/>
    <w:rsid w:val="00115FC7"/>
    <w:rsid w:val="0011658F"/>
    <w:rsid w:val="001168A9"/>
    <w:rsid w:val="00117800"/>
    <w:rsid w:val="0011796B"/>
    <w:rsid w:val="00122F71"/>
    <w:rsid w:val="0012311D"/>
    <w:rsid w:val="00123A2A"/>
    <w:rsid w:val="00123BBC"/>
    <w:rsid w:val="001240F7"/>
    <w:rsid w:val="00124593"/>
    <w:rsid w:val="00124657"/>
    <w:rsid w:val="001246E8"/>
    <w:rsid w:val="00124758"/>
    <w:rsid w:val="001254D8"/>
    <w:rsid w:val="0012622C"/>
    <w:rsid w:val="00126C74"/>
    <w:rsid w:val="00127E40"/>
    <w:rsid w:val="001306B7"/>
    <w:rsid w:val="0013082D"/>
    <w:rsid w:val="001308CF"/>
    <w:rsid w:val="00130DC7"/>
    <w:rsid w:val="00130F06"/>
    <w:rsid w:val="00131593"/>
    <w:rsid w:val="0013195E"/>
    <w:rsid w:val="001322EC"/>
    <w:rsid w:val="00132AE3"/>
    <w:rsid w:val="00132E8B"/>
    <w:rsid w:val="00133472"/>
    <w:rsid w:val="00133C7D"/>
    <w:rsid w:val="00133D96"/>
    <w:rsid w:val="001349E1"/>
    <w:rsid w:val="001360C1"/>
    <w:rsid w:val="001366DF"/>
    <w:rsid w:val="001378DD"/>
    <w:rsid w:val="00137ADB"/>
    <w:rsid w:val="00137C05"/>
    <w:rsid w:val="00140791"/>
    <w:rsid w:val="00142526"/>
    <w:rsid w:val="0014256F"/>
    <w:rsid w:val="00142925"/>
    <w:rsid w:val="00142CF8"/>
    <w:rsid w:val="00143AE9"/>
    <w:rsid w:val="00144F1F"/>
    <w:rsid w:val="00146BEA"/>
    <w:rsid w:val="00146C80"/>
    <w:rsid w:val="00146C9A"/>
    <w:rsid w:val="00146F06"/>
    <w:rsid w:val="001479BB"/>
    <w:rsid w:val="00150B6C"/>
    <w:rsid w:val="00152F27"/>
    <w:rsid w:val="001535B9"/>
    <w:rsid w:val="00153975"/>
    <w:rsid w:val="00154BF4"/>
    <w:rsid w:val="001555B5"/>
    <w:rsid w:val="00155AC1"/>
    <w:rsid w:val="00155BED"/>
    <w:rsid w:val="001608E7"/>
    <w:rsid w:val="00160AD5"/>
    <w:rsid w:val="001638AF"/>
    <w:rsid w:val="0016433B"/>
    <w:rsid w:val="0016476C"/>
    <w:rsid w:val="00165F25"/>
    <w:rsid w:val="00166277"/>
    <w:rsid w:val="00166AA2"/>
    <w:rsid w:val="00167677"/>
    <w:rsid w:val="00167A2D"/>
    <w:rsid w:val="00170291"/>
    <w:rsid w:val="0017082A"/>
    <w:rsid w:val="00170ADB"/>
    <w:rsid w:val="001721C4"/>
    <w:rsid w:val="00173345"/>
    <w:rsid w:val="001742C6"/>
    <w:rsid w:val="0017439A"/>
    <w:rsid w:val="00174D32"/>
    <w:rsid w:val="00174DCB"/>
    <w:rsid w:val="00175B95"/>
    <w:rsid w:val="001771D0"/>
    <w:rsid w:val="001817FA"/>
    <w:rsid w:val="0018248E"/>
    <w:rsid w:val="001833B4"/>
    <w:rsid w:val="0018356F"/>
    <w:rsid w:val="00184501"/>
    <w:rsid w:val="001849FD"/>
    <w:rsid w:val="001855D7"/>
    <w:rsid w:val="0019111F"/>
    <w:rsid w:val="00192A5B"/>
    <w:rsid w:val="001930ED"/>
    <w:rsid w:val="001940BA"/>
    <w:rsid w:val="00194D64"/>
    <w:rsid w:val="00196F76"/>
    <w:rsid w:val="00197A91"/>
    <w:rsid w:val="001A08EF"/>
    <w:rsid w:val="001A1581"/>
    <w:rsid w:val="001A215C"/>
    <w:rsid w:val="001A2D1A"/>
    <w:rsid w:val="001A30D6"/>
    <w:rsid w:val="001A332E"/>
    <w:rsid w:val="001A4782"/>
    <w:rsid w:val="001A50A8"/>
    <w:rsid w:val="001A7543"/>
    <w:rsid w:val="001B0647"/>
    <w:rsid w:val="001B0B95"/>
    <w:rsid w:val="001B0F0B"/>
    <w:rsid w:val="001B166F"/>
    <w:rsid w:val="001B28E9"/>
    <w:rsid w:val="001B36A5"/>
    <w:rsid w:val="001B3BCB"/>
    <w:rsid w:val="001B3F56"/>
    <w:rsid w:val="001B570B"/>
    <w:rsid w:val="001B5CBD"/>
    <w:rsid w:val="001B66D4"/>
    <w:rsid w:val="001B681C"/>
    <w:rsid w:val="001B765C"/>
    <w:rsid w:val="001B7AB6"/>
    <w:rsid w:val="001B7E21"/>
    <w:rsid w:val="001C030A"/>
    <w:rsid w:val="001C0570"/>
    <w:rsid w:val="001C19B6"/>
    <w:rsid w:val="001C2134"/>
    <w:rsid w:val="001C3170"/>
    <w:rsid w:val="001C3AB3"/>
    <w:rsid w:val="001C48A6"/>
    <w:rsid w:val="001C534A"/>
    <w:rsid w:val="001C5923"/>
    <w:rsid w:val="001C5E61"/>
    <w:rsid w:val="001C7570"/>
    <w:rsid w:val="001D015B"/>
    <w:rsid w:val="001D0901"/>
    <w:rsid w:val="001D2895"/>
    <w:rsid w:val="001D2BDB"/>
    <w:rsid w:val="001D31A6"/>
    <w:rsid w:val="001D31E8"/>
    <w:rsid w:val="001D53B0"/>
    <w:rsid w:val="001D7FB7"/>
    <w:rsid w:val="001E04B5"/>
    <w:rsid w:val="001E0A5D"/>
    <w:rsid w:val="001E25CD"/>
    <w:rsid w:val="001E3400"/>
    <w:rsid w:val="001E35A2"/>
    <w:rsid w:val="001E3C40"/>
    <w:rsid w:val="001E4231"/>
    <w:rsid w:val="001E4564"/>
    <w:rsid w:val="001E45E9"/>
    <w:rsid w:val="001E5351"/>
    <w:rsid w:val="001F0087"/>
    <w:rsid w:val="001F027F"/>
    <w:rsid w:val="001F095F"/>
    <w:rsid w:val="001F0B28"/>
    <w:rsid w:val="001F229B"/>
    <w:rsid w:val="001F302A"/>
    <w:rsid w:val="001F48D4"/>
    <w:rsid w:val="001F4A55"/>
    <w:rsid w:val="001F6BAF"/>
    <w:rsid w:val="001F6DB4"/>
    <w:rsid w:val="00201BC1"/>
    <w:rsid w:val="00201D1E"/>
    <w:rsid w:val="00202C71"/>
    <w:rsid w:val="00202E67"/>
    <w:rsid w:val="00203534"/>
    <w:rsid w:val="0020759B"/>
    <w:rsid w:val="00211C7A"/>
    <w:rsid w:val="002126B2"/>
    <w:rsid w:val="0021270F"/>
    <w:rsid w:val="002136E8"/>
    <w:rsid w:val="00214AE5"/>
    <w:rsid w:val="00215101"/>
    <w:rsid w:val="002152C7"/>
    <w:rsid w:val="00215633"/>
    <w:rsid w:val="00215CDE"/>
    <w:rsid w:val="00217111"/>
    <w:rsid w:val="0021791A"/>
    <w:rsid w:val="00221D19"/>
    <w:rsid w:val="00221EB8"/>
    <w:rsid w:val="00221F8C"/>
    <w:rsid w:val="00222F85"/>
    <w:rsid w:val="00223160"/>
    <w:rsid w:val="00223A10"/>
    <w:rsid w:val="002253FC"/>
    <w:rsid w:val="00225864"/>
    <w:rsid w:val="002311A0"/>
    <w:rsid w:val="002319D3"/>
    <w:rsid w:val="00231ABA"/>
    <w:rsid w:val="00231C91"/>
    <w:rsid w:val="00231D6A"/>
    <w:rsid w:val="002322D3"/>
    <w:rsid w:val="002327D1"/>
    <w:rsid w:val="002336F8"/>
    <w:rsid w:val="00234F8B"/>
    <w:rsid w:val="002352DD"/>
    <w:rsid w:val="00235B56"/>
    <w:rsid w:val="002374AB"/>
    <w:rsid w:val="0023794D"/>
    <w:rsid w:val="002402CB"/>
    <w:rsid w:val="00240F3A"/>
    <w:rsid w:val="00241648"/>
    <w:rsid w:val="00241810"/>
    <w:rsid w:val="00242217"/>
    <w:rsid w:val="00243FFD"/>
    <w:rsid w:val="0024508E"/>
    <w:rsid w:val="002456C8"/>
    <w:rsid w:val="00245B18"/>
    <w:rsid w:val="002464D9"/>
    <w:rsid w:val="00246EA8"/>
    <w:rsid w:val="002507BC"/>
    <w:rsid w:val="002512A3"/>
    <w:rsid w:val="0025147A"/>
    <w:rsid w:val="002517B9"/>
    <w:rsid w:val="00251B57"/>
    <w:rsid w:val="00253514"/>
    <w:rsid w:val="0025390F"/>
    <w:rsid w:val="00254F26"/>
    <w:rsid w:val="002551FC"/>
    <w:rsid w:val="00255CA8"/>
    <w:rsid w:val="00256EDE"/>
    <w:rsid w:val="00260554"/>
    <w:rsid w:val="00260AC9"/>
    <w:rsid w:val="002615D9"/>
    <w:rsid w:val="00261EC4"/>
    <w:rsid w:val="002647D1"/>
    <w:rsid w:val="00264891"/>
    <w:rsid w:val="002654CD"/>
    <w:rsid w:val="002654D3"/>
    <w:rsid w:val="0026567F"/>
    <w:rsid w:val="00265FD7"/>
    <w:rsid w:val="00265FE8"/>
    <w:rsid w:val="002660F1"/>
    <w:rsid w:val="00266364"/>
    <w:rsid w:val="002669F2"/>
    <w:rsid w:val="00267153"/>
    <w:rsid w:val="00267262"/>
    <w:rsid w:val="00267A01"/>
    <w:rsid w:val="00267A6E"/>
    <w:rsid w:val="00270845"/>
    <w:rsid w:val="00271815"/>
    <w:rsid w:val="00271B68"/>
    <w:rsid w:val="002730D6"/>
    <w:rsid w:val="00273C9D"/>
    <w:rsid w:val="00273D49"/>
    <w:rsid w:val="00273FE9"/>
    <w:rsid w:val="002765BD"/>
    <w:rsid w:val="002831BB"/>
    <w:rsid w:val="0028510F"/>
    <w:rsid w:val="002851EF"/>
    <w:rsid w:val="00285427"/>
    <w:rsid w:val="0028755B"/>
    <w:rsid w:val="00291041"/>
    <w:rsid w:val="00291A37"/>
    <w:rsid w:val="00291D21"/>
    <w:rsid w:val="0029214D"/>
    <w:rsid w:val="00292711"/>
    <w:rsid w:val="00292C5B"/>
    <w:rsid w:val="00292C84"/>
    <w:rsid w:val="00293A36"/>
    <w:rsid w:val="0029404D"/>
    <w:rsid w:val="00297621"/>
    <w:rsid w:val="002A1AA3"/>
    <w:rsid w:val="002A2C1A"/>
    <w:rsid w:val="002A3F25"/>
    <w:rsid w:val="002A4275"/>
    <w:rsid w:val="002A65DC"/>
    <w:rsid w:val="002A6A31"/>
    <w:rsid w:val="002A6BF6"/>
    <w:rsid w:val="002B00AE"/>
    <w:rsid w:val="002B0848"/>
    <w:rsid w:val="002B1950"/>
    <w:rsid w:val="002B2796"/>
    <w:rsid w:val="002B2EB8"/>
    <w:rsid w:val="002B5582"/>
    <w:rsid w:val="002B56E5"/>
    <w:rsid w:val="002B6EFA"/>
    <w:rsid w:val="002B78BF"/>
    <w:rsid w:val="002C1315"/>
    <w:rsid w:val="002C2181"/>
    <w:rsid w:val="002C281F"/>
    <w:rsid w:val="002C444C"/>
    <w:rsid w:val="002C4E77"/>
    <w:rsid w:val="002C502C"/>
    <w:rsid w:val="002C614A"/>
    <w:rsid w:val="002C623F"/>
    <w:rsid w:val="002C639C"/>
    <w:rsid w:val="002C65E0"/>
    <w:rsid w:val="002C6D32"/>
    <w:rsid w:val="002C75A5"/>
    <w:rsid w:val="002D0032"/>
    <w:rsid w:val="002D0D70"/>
    <w:rsid w:val="002D315F"/>
    <w:rsid w:val="002D335D"/>
    <w:rsid w:val="002D41C4"/>
    <w:rsid w:val="002D4D0C"/>
    <w:rsid w:val="002D650B"/>
    <w:rsid w:val="002D6770"/>
    <w:rsid w:val="002D792B"/>
    <w:rsid w:val="002D7A81"/>
    <w:rsid w:val="002D7BEF"/>
    <w:rsid w:val="002E2A67"/>
    <w:rsid w:val="002E3377"/>
    <w:rsid w:val="002E4768"/>
    <w:rsid w:val="002E4FC2"/>
    <w:rsid w:val="002E605C"/>
    <w:rsid w:val="002E6346"/>
    <w:rsid w:val="002E6D98"/>
    <w:rsid w:val="002E7B8B"/>
    <w:rsid w:val="002F0103"/>
    <w:rsid w:val="002F0A30"/>
    <w:rsid w:val="002F163E"/>
    <w:rsid w:val="002F3527"/>
    <w:rsid w:val="002F4CED"/>
    <w:rsid w:val="002F6074"/>
    <w:rsid w:val="002F62D6"/>
    <w:rsid w:val="003001ED"/>
    <w:rsid w:val="003004C8"/>
    <w:rsid w:val="0030134F"/>
    <w:rsid w:val="00302103"/>
    <w:rsid w:val="00302C14"/>
    <w:rsid w:val="00302EC7"/>
    <w:rsid w:val="0030361D"/>
    <w:rsid w:val="003045FF"/>
    <w:rsid w:val="00304808"/>
    <w:rsid w:val="00306092"/>
    <w:rsid w:val="003068D3"/>
    <w:rsid w:val="003069AF"/>
    <w:rsid w:val="00306AF7"/>
    <w:rsid w:val="00306C34"/>
    <w:rsid w:val="003075CC"/>
    <w:rsid w:val="00310225"/>
    <w:rsid w:val="00310CC2"/>
    <w:rsid w:val="003111AB"/>
    <w:rsid w:val="00312B45"/>
    <w:rsid w:val="0031354C"/>
    <w:rsid w:val="0031356D"/>
    <w:rsid w:val="00314015"/>
    <w:rsid w:val="0031425C"/>
    <w:rsid w:val="00314E61"/>
    <w:rsid w:val="00314FC7"/>
    <w:rsid w:val="0031502A"/>
    <w:rsid w:val="0031529D"/>
    <w:rsid w:val="00316782"/>
    <w:rsid w:val="0031723E"/>
    <w:rsid w:val="00317914"/>
    <w:rsid w:val="00320035"/>
    <w:rsid w:val="003208BF"/>
    <w:rsid w:val="0032200A"/>
    <w:rsid w:val="00322AEE"/>
    <w:rsid w:val="00322B5C"/>
    <w:rsid w:val="0032395B"/>
    <w:rsid w:val="00324003"/>
    <w:rsid w:val="003257CA"/>
    <w:rsid w:val="0032617D"/>
    <w:rsid w:val="00326F83"/>
    <w:rsid w:val="00330647"/>
    <w:rsid w:val="00330F2A"/>
    <w:rsid w:val="00334087"/>
    <w:rsid w:val="00334ECE"/>
    <w:rsid w:val="00335569"/>
    <w:rsid w:val="00335F07"/>
    <w:rsid w:val="0033624A"/>
    <w:rsid w:val="003368EB"/>
    <w:rsid w:val="003379DB"/>
    <w:rsid w:val="003404C4"/>
    <w:rsid w:val="00340EE9"/>
    <w:rsid w:val="0034309A"/>
    <w:rsid w:val="00343C2F"/>
    <w:rsid w:val="00343EA5"/>
    <w:rsid w:val="00345A8E"/>
    <w:rsid w:val="003466B7"/>
    <w:rsid w:val="00347201"/>
    <w:rsid w:val="0034751C"/>
    <w:rsid w:val="00352B38"/>
    <w:rsid w:val="003533FD"/>
    <w:rsid w:val="003545AF"/>
    <w:rsid w:val="00354E3D"/>
    <w:rsid w:val="00354E67"/>
    <w:rsid w:val="00355C1F"/>
    <w:rsid w:val="003563EF"/>
    <w:rsid w:val="0035649D"/>
    <w:rsid w:val="00357D91"/>
    <w:rsid w:val="0036017D"/>
    <w:rsid w:val="00360738"/>
    <w:rsid w:val="00360795"/>
    <w:rsid w:val="00360EB2"/>
    <w:rsid w:val="00360F2A"/>
    <w:rsid w:val="003616E5"/>
    <w:rsid w:val="00362150"/>
    <w:rsid w:val="003624A8"/>
    <w:rsid w:val="003631B4"/>
    <w:rsid w:val="00363227"/>
    <w:rsid w:val="00363241"/>
    <w:rsid w:val="003653AB"/>
    <w:rsid w:val="00366A60"/>
    <w:rsid w:val="00370EB4"/>
    <w:rsid w:val="003714BE"/>
    <w:rsid w:val="00371856"/>
    <w:rsid w:val="00371DD0"/>
    <w:rsid w:val="003721D7"/>
    <w:rsid w:val="00372B86"/>
    <w:rsid w:val="00373175"/>
    <w:rsid w:val="003748B4"/>
    <w:rsid w:val="00375D72"/>
    <w:rsid w:val="00376B04"/>
    <w:rsid w:val="0037709A"/>
    <w:rsid w:val="003779AC"/>
    <w:rsid w:val="00377CEF"/>
    <w:rsid w:val="0038023C"/>
    <w:rsid w:val="00381DF0"/>
    <w:rsid w:val="00382C39"/>
    <w:rsid w:val="003831B0"/>
    <w:rsid w:val="003834B5"/>
    <w:rsid w:val="003847BD"/>
    <w:rsid w:val="0038501B"/>
    <w:rsid w:val="00385837"/>
    <w:rsid w:val="00386BA4"/>
    <w:rsid w:val="00387665"/>
    <w:rsid w:val="003876F7"/>
    <w:rsid w:val="00387DB1"/>
    <w:rsid w:val="0039114F"/>
    <w:rsid w:val="00392565"/>
    <w:rsid w:val="00392789"/>
    <w:rsid w:val="00392800"/>
    <w:rsid w:val="00392A65"/>
    <w:rsid w:val="00394531"/>
    <w:rsid w:val="003951DA"/>
    <w:rsid w:val="003961EC"/>
    <w:rsid w:val="00396B0E"/>
    <w:rsid w:val="00396F52"/>
    <w:rsid w:val="003A08E4"/>
    <w:rsid w:val="003A0C39"/>
    <w:rsid w:val="003A1087"/>
    <w:rsid w:val="003A1E7F"/>
    <w:rsid w:val="003A207C"/>
    <w:rsid w:val="003A2107"/>
    <w:rsid w:val="003A35BF"/>
    <w:rsid w:val="003A35FB"/>
    <w:rsid w:val="003A40B1"/>
    <w:rsid w:val="003A41C7"/>
    <w:rsid w:val="003A5C6C"/>
    <w:rsid w:val="003A5EF2"/>
    <w:rsid w:val="003A6200"/>
    <w:rsid w:val="003A62C0"/>
    <w:rsid w:val="003A66E5"/>
    <w:rsid w:val="003A709A"/>
    <w:rsid w:val="003A7A64"/>
    <w:rsid w:val="003B03C2"/>
    <w:rsid w:val="003B14BC"/>
    <w:rsid w:val="003B24CF"/>
    <w:rsid w:val="003B2615"/>
    <w:rsid w:val="003B297D"/>
    <w:rsid w:val="003B2D3D"/>
    <w:rsid w:val="003B364E"/>
    <w:rsid w:val="003B3E60"/>
    <w:rsid w:val="003B3ECA"/>
    <w:rsid w:val="003B4E7E"/>
    <w:rsid w:val="003B5048"/>
    <w:rsid w:val="003B58EA"/>
    <w:rsid w:val="003B59C1"/>
    <w:rsid w:val="003B7C81"/>
    <w:rsid w:val="003C1BC2"/>
    <w:rsid w:val="003C2419"/>
    <w:rsid w:val="003C26C1"/>
    <w:rsid w:val="003C47D1"/>
    <w:rsid w:val="003C662E"/>
    <w:rsid w:val="003C66A2"/>
    <w:rsid w:val="003C6A38"/>
    <w:rsid w:val="003C6B3F"/>
    <w:rsid w:val="003C7283"/>
    <w:rsid w:val="003C7418"/>
    <w:rsid w:val="003D0312"/>
    <w:rsid w:val="003D10E0"/>
    <w:rsid w:val="003D11D2"/>
    <w:rsid w:val="003D1376"/>
    <w:rsid w:val="003D13A1"/>
    <w:rsid w:val="003D2134"/>
    <w:rsid w:val="003D274A"/>
    <w:rsid w:val="003D2A52"/>
    <w:rsid w:val="003D313D"/>
    <w:rsid w:val="003D5440"/>
    <w:rsid w:val="003D5555"/>
    <w:rsid w:val="003D655E"/>
    <w:rsid w:val="003E05CD"/>
    <w:rsid w:val="003E4FC5"/>
    <w:rsid w:val="003E54E9"/>
    <w:rsid w:val="003E657D"/>
    <w:rsid w:val="003E6D0D"/>
    <w:rsid w:val="003F0DCB"/>
    <w:rsid w:val="003F0FD3"/>
    <w:rsid w:val="003F166C"/>
    <w:rsid w:val="003F1A45"/>
    <w:rsid w:val="003F2F2E"/>
    <w:rsid w:val="003F3AC4"/>
    <w:rsid w:val="003F40A6"/>
    <w:rsid w:val="003F47C4"/>
    <w:rsid w:val="003F5C06"/>
    <w:rsid w:val="003F73AF"/>
    <w:rsid w:val="003F7C18"/>
    <w:rsid w:val="0040030E"/>
    <w:rsid w:val="00400B8C"/>
    <w:rsid w:val="004041D8"/>
    <w:rsid w:val="00404C54"/>
    <w:rsid w:val="004063DC"/>
    <w:rsid w:val="0040650D"/>
    <w:rsid w:val="00406817"/>
    <w:rsid w:val="00406F4F"/>
    <w:rsid w:val="00410FD8"/>
    <w:rsid w:val="00411820"/>
    <w:rsid w:val="00412652"/>
    <w:rsid w:val="00412D23"/>
    <w:rsid w:val="0041379E"/>
    <w:rsid w:val="00414405"/>
    <w:rsid w:val="00414569"/>
    <w:rsid w:val="00414719"/>
    <w:rsid w:val="0041618D"/>
    <w:rsid w:val="004166C4"/>
    <w:rsid w:val="004169EC"/>
    <w:rsid w:val="00420E42"/>
    <w:rsid w:val="00421A88"/>
    <w:rsid w:val="00421B2C"/>
    <w:rsid w:val="004221BE"/>
    <w:rsid w:val="004227C2"/>
    <w:rsid w:val="00422902"/>
    <w:rsid w:val="00422FC9"/>
    <w:rsid w:val="004231DE"/>
    <w:rsid w:val="004236DF"/>
    <w:rsid w:val="00423926"/>
    <w:rsid w:val="0042520E"/>
    <w:rsid w:val="0042529B"/>
    <w:rsid w:val="0042638F"/>
    <w:rsid w:val="0042639B"/>
    <w:rsid w:val="00426CCE"/>
    <w:rsid w:val="00427ABA"/>
    <w:rsid w:val="004302ED"/>
    <w:rsid w:val="004316B7"/>
    <w:rsid w:val="00432996"/>
    <w:rsid w:val="004334EB"/>
    <w:rsid w:val="00435034"/>
    <w:rsid w:val="004366C0"/>
    <w:rsid w:val="0044001C"/>
    <w:rsid w:val="00440295"/>
    <w:rsid w:val="00441244"/>
    <w:rsid w:val="00441A52"/>
    <w:rsid w:val="00441FB0"/>
    <w:rsid w:val="0044222C"/>
    <w:rsid w:val="00443BB5"/>
    <w:rsid w:val="00443BE6"/>
    <w:rsid w:val="00444CA4"/>
    <w:rsid w:val="00444EDB"/>
    <w:rsid w:val="00446183"/>
    <w:rsid w:val="004507EA"/>
    <w:rsid w:val="00450AF0"/>
    <w:rsid w:val="004510F1"/>
    <w:rsid w:val="00451CE9"/>
    <w:rsid w:val="00452254"/>
    <w:rsid w:val="00452783"/>
    <w:rsid w:val="00452F85"/>
    <w:rsid w:val="0045338F"/>
    <w:rsid w:val="00454119"/>
    <w:rsid w:val="0045442C"/>
    <w:rsid w:val="004549B5"/>
    <w:rsid w:val="00455063"/>
    <w:rsid w:val="00456062"/>
    <w:rsid w:val="00457850"/>
    <w:rsid w:val="004578C0"/>
    <w:rsid w:val="00460B29"/>
    <w:rsid w:val="00460D07"/>
    <w:rsid w:val="00462FAC"/>
    <w:rsid w:val="00463842"/>
    <w:rsid w:val="00463C78"/>
    <w:rsid w:val="00464C87"/>
    <w:rsid w:val="004653B7"/>
    <w:rsid w:val="00466F29"/>
    <w:rsid w:val="0046770E"/>
    <w:rsid w:val="00471D32"/>
    <w:rsid w:val="0047269E"/>
    <w:rsid w:val="00473C48"/>
    <w:rsid w:val="00473EF1"/>
    <w:rsid w:val="00474D50"/>
    <w:rsid w:val="0047552C"/>
    <w:rsid w:val="00477C45"/>
    <w:rsid w:val="0048032A"/>
    <w:rsid w:val="00480A13"/>
    <w:rsid w:val="004828D5"/>
    <w:rsid w:val="004853EB"/>
    <w:rsid w:val="00486BD8"/>
    <w:rsid w:val="00490B46"/>
    <w:rsid w:val="00490E8E"/>
    <w:rsid w:val="004923BB"/>
    <w:rsid w:val="00493720"/>
    <w:rsid w:val="00493FD0"/>
    <w:rsid w:val="004943FE"/>
    <w:rsid w:val="004945B0"/>
    <w:rsid w:val="00494F0B"/>
    <w:rsid w:val="0049512B"/>
    <w:rsid w:val="00495771"/>
    <w:rsid w:val="00496E7C"/>
    <w:rsid w:val="004A0744"/>
    <w:rsid w:val="004A0FAF"/>
    <w:rsid w:val="004A162E"/>
    <w:rsid w:val="004A193D"/>
    <w:rsid w:val="004A1FD4"/>
    <w:rsid w:val="004A21D9"/>
    <w:rsid w:val="004A3E69"/>
    <w:rsid w:val="004A4938"/>
    <w:rsid w:val="004A4FDD"/>
    <w:rsid w:val="004A594B"/>
    <w:rsid w:val="004A64BA"/>
    <w:rsid w:val="004A6A9D"/>
    <w:rsid w:val="004B02DB"/>
    <w:rsid w:val="004B0904"/>
    <w:rsid w:val="004B16ED"/>
    <w:rsid w:val="004B19BA"/>
    <w:rsid w:val="004B365C"/>
    <w:rsid w:val="004B36BF"/>
    <w:rsid w:val="004B4EAD"/>
    <w:rsid w:val="004B645E"/>
    <w:rsid w:val="004B6AC6"/>
    <w:rsid w:val="004B70FD"/>
    <w:rsid w:val="004B75E6"/>
    <w:rsid w:val="004C04C8"/>
    <w:rsid w:val="004C2349"/>
    <w:rsid w:val="004C2406"/>
    <w:rsid w:val="004C2C56"/>
    <w:rsid w:val="004C38C5"/>
    <w:rsid w:val="004C3CE5"/>
    <w:rsid w:val="004C3EEE"/>
    <w:rsid w:val="004C5474"/>
    <w:rsid w:val="004C581D"/>
    <w:rsid w:val="004C5B71"/>
    <w:rsid w:val="004C5C52"/>
    <w:rsid w:val="004C74E9"/>
    <w:rsid w:val="004C7572"/>
    <w:rsid w:val="004D0D19"/>
    <w:rsid w:val="004D10A7"/>
    <w:rsid w:val="004D19EE"/>
    <w:rsid w:val="004D1A63"/>
    <w:rsid w:val="004D1DE9"/>
    <w:rsid w:val="004D2D6C"/>
    <w:rsid w:val="004D2E64"/>
    <w:rsid w:val="004D3B9F"/>
    <w:rsid w:val="004D3F68"/>
    <w:rsid w:val="004D42A3"/>
    <w:rsid w:val="004D4EAA"/>
    <w:rsid w:val="004D59F8"/>
    <w:rsid w:val="004D5DE4"/>
    <w:rsid w:val="004D61B2"/>
    <w:rsid w:val="004D6C19"/>
    <w:rsid w:val="004D7446"/>
    <w:rsid w:val="004E1052"/>
    <w:rsid w:val="004E14CA"/>
    <w:rsid w:val="004E1D97"/>
    <w:rsid w:val="004E210B"/>
    <w:rsid w:val="004E21FE"/>
    <w:rsid w:val="004E37E0"/>
    <w:rsid w:val="004E3E28"/>
    <w:rsid w:val="004E4B64"/>
    <w:rsid w:val="004E554E"/>
    <w:rsid w:val="004E5CD9"/>
    <w:rsid w:val="004E5E90"/>
    <w:rsid w:val="004E65D6"/>
    <w:rsid w:val="004E7888"/>
    <w:rsid w:val="004F051B"/>
    <w:rsid w:val="004F0BCE"/>
    <w:rsid w:val="004F2546"/>
    <w:rsid w:val="004F2563"/>
    <w:rsid w:val="004F2FDB"/>
    <w:rsid w:val="004F31DF"/>
    <w:rsid w:val="004F5B3D"/>
    <w:rsid w:val="004F6FBA"/>
    <w:rsid w:val="005000D9"/>
    <w:rsid w:val="00500FB5"/>
    <w:rsid w:val="00502447"/>
    <w:rsid w:val="0050298E"/>
    <w:rsid w:val="00502EE5"/>
    <w:rsid w:val="0050372D"/>
    <w:rsid w:val="00504553"/>
    <w:rsid w:val="00504A63"/>
    <w:rsid w:val="00505694"/>
    <w:rsid w:val="00505B23"/>
    <w:rsid w:val="005074C3"/>
    <w:rsid w:val="00510597"/>
    <w:rsid w:val="00510745"/>
    <w:rsid w:val="005108C2"/>
    <w:rsid w:val="0051101F"/>
    <w:rsid w:val="005110B3"/>
    <w:rsid w:val="0051121C"/>
    <w:rsid w:val="00511505"/>
    <w:rsid w:val="0051189B"/>
    <w:rsid w:val="0051301E"/>
    <w:rsid w:val="0051395D"/>
    <w:rsid w:val="00515400"/>
    <w:rsid w:val="00521083"/>
    <w:rsid w:val="00521743"/>
    <w:rsid w:val="005222EF"/>
    <w:rsid w:val="005233B8"/>
    <w:rsid w:val="00525A47"/>
    <w:rsid w:val="00525B7B"/>
    <w:rsid w:val="00526459"/>
    <w:rsid w:val="00526815"/>
    <w:rsid w:val="005270E7"/>
    <w:rsid w:val="00527261"/>
    <w:rsid w:val="00527B05"/>
    <w:rsid w:val="00530169"/>
    <w:rsid w:val="005311A8"/>
    <w:rsid w:val="00531C64"/>
    <w:rsid w:val="00532932"/>
    <w:rsid w:val="005330C8"/>
    <w:rsid w:val="00533591"/>
    <w:rsid w:val="00534C46"/>
    <w:rsid w:val="00536EEC"/>
    <w:rsid w:val="00540AFC"/>
    <w:rsid w:val="00541D08"/>
    <w:rsid w:val="005421E3"/>
    <w:rsid w:val="00543698"/>
    <w:rsid w:val="005442A5"/>
    <w:rsid w:val="00544616"/>
    <w:rsid w:val="005473B5"/>
    <w:rsid w:val="00547C35"/>
    <w:rsid w:val="00547E62"/>
    <w:rsid w:val="005506A2"/>
    <w:rsid w:val="005511BF"/>
    <w:rsid w:val="00552F37"/>
    <w:rsid w:val="0055366D"/>
    <w:rsid w:val="00555048"/>
    <w:rsid w:val="00555390"/>
    <w:rsid w:val="0056108F"/>
    <w:rsid w:val="00561AED"/>
    <w:rsid w:val="00562480"/>
    <w:rsid w:val="00563359"/>
    <w:rsid w:val="00563439"/>
    <w:rsid w:val="00563B2A"/>
    <w:rsid w:val="0056428E"/>
    <w:rsid w:val="005649BC"/>
    <w:rsid w:val="00564F1C"/>
    <w:rsid w:val="00565DEC"/>
    <w:rsid w:val="00565E84"/>
    <w:rsid w:val="005661EA"/>
    <w:rsid w:val="00566230"/>
    <w:rsid w:val="00566AFA"/>
    <w:rsid w:val="00567885"/>
    <w:rsid w:val="00567B35"/>
    <w:rsid w:val="0057268F"/>
    <w:rsid w:val="00573864"/>
    <w:rsid w:val="00574E54"/>
    <w:rsid w:val="00575F5D"/>
    <w:rsid w:val="005762CD"/>
    <w:rsid w:val="00581398"/>
    <w:rsid w:val="00582495"/>
    <w:rsid w:val="00585FAC"/>
    <w:rsid w:val="00587684"/>
    <w:rsid w:val="005915B6"/>
    <w:rsid w:val="00591793"/>
    <w:rsid w:val="005931EC"/>
    <w:rsid w:val="005945CE"/>
    <w:rsid w:val="00594ED4"/>
    <w:rsid w:val="00594F50"/>
    <w:rsid w:val="00595C46"/>
    <w:rsid w:val="00595EE4"/>
    <w:rsid w:val="00595F25"/>
    <w:rsid w:val="005967DD"/>
    <w:rsid w:val="00596ABA"/>
    <w:rsid w:val="00597322"/>
    <w:rsid w:val="005A10BB"/>
    <w:rsid w:val="005A1302"/>
    <w:rsid w:val="005A149C"/>
    <w:rsid w:val="005A282D"/>
    <w:rsid w:val="005A2C18"/>
    <w:rsid w:val="005A497D"/>
    <w:rsid w:val="005A4D6C"/>
    <w:rsid w:val="005A5517"/>
    <w:rsid w:val="005A560A"/>
    <w:rsid w:val="005A6366"/>
    <w:rsid w:val="005A6AF4"/>
    <w:rsid w:val="005A6EB8"/>
    <w:rsid w:val="005A7662"/>
    <w:rsid w:val="005A79CF"/>
    <w:rsid w:val="005A7DC3"/>
    <w:rsid w:val="005B02BC"/>
    <w:rsid w:val="005B13B6"/>
    <w:rsid w:val="005B13F6"/>
    <w:rsid w:val="005B3672"/>
    <w:rsid w:val="005B3EF4"/>
    <w:rsid w:val="005B411F"/>
    <w:rsid w:val="005B47C6"/>
    <w:rsid w:val="005B4C3C"/>
    <w:rsid w:val="005B620F"/>
    <w:rsid w:val="005B6B04"/>
    <w:rsid w:val="005B75BC"/>
    <w:rsid w:val="005C0284"/>
    <w:rsid w:val="005C137D"/>
    <w:rsid w:val="005C32C4"/>
    <w:rsid w:val="005C378D"/>
    <w:rsid w:val="005C3A8C"/>
    <w:rsid w:val="005C3DB7"/>
    <w:rsid w:val="005C3E04"/>
    <w:rsid w:val="005C4341"/>
    <w:rsid w:val="005C4DEB"/>
    <w:rsid w:val="005C5F7F"/>
    <w:rsid w:val="005C60A3"/>
    <w:rsid w:val="005C628E"/>
    <w:rsid w:val="005D0434"/>
    <w:rsid w:val="005D0693"/>
    <w:rsid w:val="005D1BA5"/>
    <w:rsid w:val="005D2638"/>
    <w:rsid w:val="005D3041"/>
    <w:rsid w:val="005D3BC8"/>
    <w:rsid w:val="005D4F98"/>
    <w:rsid w:val="005D5E76"/>
    <w:rsid w:val="005D70B0"/>
    <w:rsid w:val="005E0F99"/>
    <w:rsid w:val="005E1CD7"/>
    <w:rsid w:val="005E210D"/>
    <w:rsid w:val="005E26BC"/>
    <w:rsid w:val="005E2798"/>
    <w:rsid w:val="005E2D53"/>
    <w:rsid w:val="005E3EDE"/>
    <w:rsid w:val="005E5711"/>
    <w:rsid w:val="005E6AC1"/>
    <w:rsid w:val="005E72F9"/>
    <w:rsid w:val="005F134A"/>
    <w:rsid w:val="005F211E"/>
    <w:rsid w:val="005F2364"/>
    <w:rsid w:val="005F276B"/>
    <w:rsid w:val="005F2F49"/>
    <w:rsid w:val="005F3433"/>
    <w:rsid w:val="005F3783"/>
    <w:rsid w:val="005F40B1"/>
    <w:rsid w:val="005F4171"/>
    <w:rsid w:val="005F6BE7"/>
    <w:rsid w:val="006012C7"/>
    <w:rsid w:val="00601786"/>
    <w:rsid w:val="00601F32"/>
    <w:rsid w:val="00602375"/>
    <w:rsid w:val="00602959"/>
    <w:rsid w:val="00602F67"/>
    <w:rsid w:val="0060332B"/>
    <w:rsid w:val="00603537"/>
    <w:rsid w:val="00603C8F"/>
    <w:rsid w:val="006042AD"/>
    <w:rsid w:val="0060494E"/>
    <w:rsid w:val="00604D7A"/>
    <w:rsid w:val="00605D90"/>
    <w:rsid w:val="00606375"/>
    <w:rsid w:val="00607033"/>
    <w:rsid w:val="0060703A"/>
    <w:rsid w:val="00607DF5"/>
    <w:rsid w:val="00610BB3"/>
    <w:rsid w:val="00610DCA"/>
    <w:rsid w:val="00611241"/>
    <w:rsid w:val="00611D71"/>
    <w:rsid w:val="00612071"/>
    <w:rsid w:val="00612208"/>
    <w:rsid w:val="0061289A"/>
    <w:rsid w:val="00613195"/>
    <w:rsid w:val="0061395F"/>
    <w:rsid w:val="00614FD7"/>
    <w:rsid w:val="006154A1"/>
    <w:rsid w:val="00615569"/>
    <w:rsid w:val="006155A2"/>
    <w:rsid w:val="006213D3"/>
    <w:rsid w:val="006216F0"/>
    <w:rsid w:val="00621960"/>
    <w:rsid w:val="00623614"/>
    <w:rsid w:val="00623C2B"/>
    <w:rsid w:val="00623FDB"/>
    <w:rsid w:val="006246DE"/>
    <w:rsid w:val="00624F42"/>
    <w:rsid w:val="00625A9D"/>
    <w:rsid w:val="00625E97"/>
    <w:rsid w:val="00626236"/>
    <w:rsid w:val="00627772"/>
    <w:rsid w:val="00630F28"/>
    <w:rsid w:val="0063102E"/>
    <w:rsid w:val="006310EF"/>
    <w:rsid w:val="00631BB0"/>
    <w:rsid w:val="0063228D"/>
    <w:rsid w:val="006331D9"/>
    <w:rsid w:val="00633964"/>
    <w:rsid w:val="0063445E"/>
    <w:rsid w:val="0063455C"/>
    <w:rsid w:val="00634E67"/>
    <w:rsid w:val="00635058"/>
    <w:rsid w:val="006359D5"/>
    <w:rsid w:val="00636A5D"/>
    <w:rsid w:val="00637764"/>
    <w:rsid w:val="00637EC5"/>
    <w:rsid w:val="0064132C"/>
    <w:rsid w:val="006419E7"/>
    <w:rsid w:val="00641F95"/>
    <w:rsid w:val="00643075"/>
    <w:rsid w:val="006431C4"/>
    <w:rsid w:val="00643AA9"/>
    <w:rsid w:val="006447B7"/>
    <w:rsid w:val="00644928"/>
    <w:rsid w:val="00644AEA"/>
    <w:rsid w:val="00645420"/>
    <w:rsid w:val="00645648"/>
    <w:rsid w:val="00646124"/>
    <w:rsid w:val="0064670E"/>
    <w:rsid w:val="00647466"/>
    <w:rsid w:val="006512DB"/>
    <w:rsid w:val="00653042"/>
    <w:rsid w:val="00653BAE"/>
    <w:rsid w:val="006551CC"/>
    <w:rsid w:val="006553F8"/>
    <w:rsid w:val="00656C35"/>
    <w:rsid w:val="006574AC"/>
    <w:rsid w:val="00657BB9"/>
    <w:rsid w:val="006601F7"/>
    <w:rsid w:val="00660225"/>
    <w:rsid w:val="00660E86"/>
    <w:rsid w:val="0066117D"/>
    <w:rsid w:val="00661AAE"/>
    <w:rsid w:val="00662343"/>
    <w:rsid w:val="00662E80"/>
    <w:rsid w:val="00662EBD"/>
    <w:rsid w:val="0066371D"/>
    <w:rsid w:val="0066392F"/>
    <w:rsid w:val="00664801"/>
    <w:rsid w:val="00664B77"/>
    <w:rsid w:val="00665866"/>
    <w:rsid w:val="006666BB"/>
    <w:rsid w:val="0066682D"/>
    <w:rsid w:val="006674E5"/>
    <w:rsid w:val="00667864"/>
    <w:rsid w:val="006704B4"/>
    <w:rsid w:val="0067084A"/>
    <w:rsid w:val="0067159F"/>
    <w:rsid w:val="006719DB"/>
    <w:rsid w:val="00671CBD"/>
    <w:rsid w:val="006756A7"/>
    <w:rsid w:val="00675CFE"/>
    <w:rsid w:val="006762E1"/>
    <w:rsid w:val="006762F7"/>
    <w:rsid w:val="006765FA"/>
    <w:rsid w:val="006766D8"/>
    <w:rsid w:val="006769DD"/>
    <w:rsid w:val="00677DDD"/>
    <w:rsid w:val="0068179B"/>
    <w:rsid w:val="0068181C"/>
    <w:rsid w:val="00682479"/>
    <w:rsid w:val="00684E95"/>
    <w:rsid w:val="006850AC"/>
    <w:rsid w:val="00685356"/>
    <w:rsid w:val="00685B52"/>
    <w:rsid w:val="00687464"/>
    <w:rsid w:val="00687584"/>
    <w:rsid w:val="006903D5"/>
    <w:rsid w:val="00691204"/>
    <w:rsid w:val="00691350"/>
    <w:rsid w:val="00691552"/>
    <w:rsid w:val="00691D70"/>
    <w:rsid w:val="00692975"/>
    <w:rsid w:val="006945C8"/>
    <w:rsid w:val="0069494F"/>
    <w:rsid w:val="006956C9"/>
    <w:rsid w:val="00696A29"/>
    <w:rsid w:val="006A0942"/>
    <w:rsid w:val="006A09BB"/>
    <w:rsid w:val="006A0C6C"/>
    <w:rsid w:val="006A1219"/>
    <w:rsid w:val="006A1A16"/>
    <w:rsid w:val="006A2543"/>
    <w:rsid w:val="006A3A25"/>
    <w:rsid w:val="006A3BA9"/>
    <w:rsid w:val="006A50E0"/>
    <w:rsid w:val="006A51FF"/>
    <w:rsid w:val="006A5E37"/>
    <w:rsid w:val="006A5E9D"/>
    <w:rsid w:val="006A5F12"/>
    <w:rsid w:val="006A6825"/>
    <w:rsid w:val="006A6B44"/>
    <w:rsid w:val="006A7481"/>
    <w:rsid w:val="006A7980"/>
    <w:rsid w:val="006A7E4C"/>
    <w:rsid w:val="006A7E7A"/>
    <w:rsid w:val="006B39D4"/>
    <w:rsid w:val="006B7510"/>
    <w:rsid w:val="006B7716"/>
    <w:rsid w:val="006B7D0E"/>
    <w:rsid w:val="006C0DB6"/>
    <w:rsid w:val="006C15B2"/>
    <w:rsid w:val="006C1CF0"/>
    <w:rsid w:val="006C24A6"/>
    <w:rsid w:val="006C37AB"/>
    <w:rsid w:val="006C3E97"/>
    <w:rsid w:val="006C4B36"/>
    <w:rsid w:val="006C4D00"/>
    <w:rsid w:val="006C509B"/>
    <w:rsid w:val="006C544B"/>
    <w:rsid w:val="006C5B64"/>
    <w:rsid w:val="006C602D"/>
    <w:rsid w:val="006C6C5E"/>
    <w:rsid w:val="006C7076"/>
    <w:rsid w:val="006C708A"/>
    <w:rsid w:val="006C71DC"/>
    <w:rsid w:val="006C7938"/>
    <w:rsid w:val="006C7BC6"/>
    <w:rsid w:val="006D0238"/>
    <w:rsid w:val="006D0F97"/>
    <w:rsid w:val="006D29D3"/>
    <w:rsid w:val="006D2DC8"/>
    <w:rsid w:val="006D3171"/>
    <w:rsid w:val="006D4020"/>
    <w:rsid w:val="006D40A8"/>
    <w:rsid w:val="006D4BDF"/>
    <w:rsid w:val="006D4D72"/>
    <w:rsid w:val="006D528D"/>
    <w:rsid w:val="006D560B"/>
    <w:rsid w:val="006D6360"/>
    <w:rsid w:val="006E0704"/>
    <w:rsid w:val="006E1545"/>
    <w:rsid w:val="006E16C8"/>
    <w:rsid w:val="006E2835"/>
    <w:rsid w:val="006E2E22"/>
    <w:rsid w:val="006E3346"/>
    <w:rsid w:val="006E520D"/>
    <w:rsid w:val="006E5D39"/>
    <w:rsid w:val="006E61F2"/>
    <w:rsid w:val="006E7B5D"/>
    <w:rsid w:val="006E7CE6"/>
    <w:rsid w:val="006F0AD7"/>
    <w:rsid w:val="006F1D3A"/>
    <w:rsid w:val="006F22C2"/>
    <w:rsid w:val="006F410F"/>
    <w:rsid w:val="006F56F5"/>
    <w:rsid w:val="006F5BB4"/>
    <w:rsid w:val="006F6AF8"/>
    <w:rsid w:val="006F7930"/>
    <w:rsid w:val="006F7C5D"/>
    <w:rsid w:val="007003C8"/>
    <w:rsid w:val="007028CF"/>
    <w:rsid w:val="00702BFB"/>
    <w:rsid w:val="007031A3"/>
    <w:rsid w:val="00705BEF"/>
    <w:rsid w:val="00706280"/>
    <w:rsid w:val="007068C1"/>
    <w:rsid w:val="0070701C"/>
    <w:rsid w:val="00707078"/>
    <w:rsid w:val="00707DE9"/>
    <w:rsid w:val="00707E18"/>
    <w:rsid w:val="007106B1"/>
    <w:rsid w:val="0071092D"/>
    <w:rsid w:val="00710EF2"/>
    <w:rsid w:val="00711EE2"/>
    <w:rsid w:val="007122EB"/>
    <w:rsid w:val="00712DB4"/>
    <w:rsid w:val="00713608"/>
    <w:rsid w:val="00714325"/>
    <w:rsid w:val="007143D0"/>
    <w:rsid w:val="007145E0"/>
    <w:rsid w:val="00715935"/>
    <w:rsid w:val="007178D0"/>
    <w:rsid w:val="00720353"/>
    <w:rsid w:val="00721FC5"/>
    <w:rsid w:val="007233E5"/>
    <w:rsid w:val="007239D5"/>
    <w:rsid w:val="007242B8"/>
    <w:rsid w:val="0072432F"/>
    <w:rsid w:val="007255F0"/>
    <w:rsid w:val="00725EA6"/>
    <w:rsid w:val="00726F86"/>
    <w:rsid w:val="0072765C"/>
    <w:rsid w:val="00730F58"/>
    <w:rsid w:val="00731A4E"/>
    <w:rsid w:val="00731BDC"/>
    <w:rsid w:val="00733E3C"/>
    <w:rsid w:val="0073435F"/>
    <w:rsid w:val="007344BF"/>
    <w:rsid w:val="0073458E"/>
    <w:rsid w:val="00734988"/>
    <w:rsid w:val="00734B76"/>
    <w:rsid w:val="00735092"/>
    <w:rsid w:val="007358A1"/>
    <w:rsid w:val="00736572"/>
    <w:rsid w:val="00737973"/>
    <w:rsid w:val="00737B07"/>
    <w:rsid w:val="00737F1D"/>
    <w:rsid w:val="007402D7"/>
    <w:rsid w:val="007408CA"/>
    <w:rsid w:val="0074196B"/>
    <w:rsid w:val="00741C96"/>
    <w:rsid w:val="00742F46"/>
    <w:rsid w:val="007442B8"/>
    <w:rsid w:val="00744EED"/>
    <w:rsid w:val="00745C62"/>
    <w:rsid w:val="00745EEB"/>
    <w:rsid w:val="0074670C"/>
    <w:rsid w:val="007467ED"/>
    <w:rsid w:val="00746CC4"/>
    <w:rsid w:val="00750685"/>
    <w:rsid w:val="00752451"/>
    <w:rsid w:val="00755D59"/>
    <w:rsid w:val="00755DD6"/>
    <w:rsid w:val="00757882"/>
    <w:rsid w:val="00757AB6"/>
    <w:rsid w:val="00757EC8"/>
    <w:rsid w:val="007623C9"/>
    <w:rsid w:val="007626D7"/>
    <w:rsid w:val="00764F15"/>
    <w:rsid w:val="00765085"/>
    <w:rsid w:val="00767237"/>
    <w:rsid w:val="007709DF"/>
    <w:rsid w:val="00771C14"/>
    <w:rsid w:val="00773276"/>
    <w:rsid w:val="007739AB"/>
    <w:rsid w:val="007744A2"/>
    <w:rsid w:val="00775C6E"/>
    <w:rsid w:val="007761BF"/>
    <w:rsid w:val="007762C2"/>
    <w:rsid w:val="00776700"/>
    <w:rsid w:val="0078034F"/>
    <w:rsid w:val="00780E62"/>
    <w:rsid w:val="00781ABB"/>
    <w:rsid w:val="007828EC"/>
    <w:rsid w:val="00782CBA"/>
    <w:rsid w:val="00783F45"/>
    <w:rsid w:val="0078412F"/>
    <w:rsid w:val="007847C8"/>
    <w:rsid w:val="0078489C"/>
    <w:rsid w:val="00784A97"/>
    <w:rsid w:val="00784FD6"/>
    <w:rsid w:val="00785C81"/>
    <w:rsid w:val="00786DC5"/>
    <w:rsid w:val="0078706C"/>
    <w:rsid w:val="00787576"/>
    <w:rsid w:val="00787BB2"/>
    <w:rsid w:val="00790794"/>
    <w:rsid w:val="007910A7"/>
    <w:rsid w:val="007915F8"/>
    <w:rsid w:val="007925FB"/>
    <w:rsid w:val="00793678"/>
    <w:rsid w:val="00794387"/>
    <w:rsid w:val="00794914"/>
    <w:rsid w:val="007969EE"/>
    <w:rsid w:val="0079770E"/>
    <w:rsid w:val="007A02FB"/>
    <w:rsid w:val="007A0FF6"/>
    <w:rsid w:val="007A1974"/>
    <w:rsid w:val="007A2C5E"/>
    <w:rsid w:val="007A2E24"/>
    <w:rsid w:val="007A2F7D"/>
    <w:rsid w:val="007A3308"/>
    <w:rsid w:val="007A3447"/>
    <w:rsid w:val="007A42A6"/>
    <w:rsid w:val="007A43F8"/>
    <w:rsid w:val="007A493C"/>
    <w:rsid w:val="007A67FB"/>
    <w:rsid w:val="007A77B9"/>
    <w:rsid w:val="007A7A59"/>
    <w:rsid w:val="007B0099"/>
    <w:rsid w:val="007B0AED"/>
    <w:rsid w:val="007B288F"/>
    <w:rsid w:val="007B396C"/>
    <w:rsid w:val="007B406C"/>
    <w:rsid w:val="007B4222"/>
    <w:rsid w:val="007B61A6"/>
    <w:rsid w:val="007B7154"/>
    <w:rsid w:val="007B732A"/>
    <w:rsid w:val="007B736D"/>
    <w:rsid w:val="007B788D"/>
    <w:rsid w:val="007B7AAB"/>
    <w:rsid w:val="007B7FB9"/>
    <w:rsid w:val="007C20DA"/>
    <w:rsid w:val="007C2AB8"/>
    <w:rsid w:val="007C345E"/>
    <w:rsid w:val="007C376F"/>
    <w:rsid w:val="007C3FAB"/>
    <w:rsid w:val="007C4808"/>
    <w:rsid w:val="007C5AE7"/>
    <w:rsid w:val="007C5D2B"/>
    <w:rsid w:val="007C6861"/>
    <w:rsid w:val="007C78FF"/>
    <w:rsid w:val="007D0D4E"/>
    <w:rsid w:val="007D1132"/>
    <w:rsid w:val="007D2AA2"/>
    <w:rsid w:val="007D2F25"/>
    <w:rsid w:val="007D3D0E"/>
    <w:rsid w:val="007D4134"/>
    <w:rsid w:val="007D6218"/>
    <w:rsid w:val="007D67D4"/>
    <w:rsid w:val="007D7BC9"/>
    <w:rsid w:val="007E2067"/>
    <w:rsid w:val="007E2233"/>
    <w:rsid w:val="007E2A0B"/>
    <w:rsid w:val="007E2A6E"/>
    <w:rsid w:val="007E3E0D"/>
    <w:rsid w:val="007E41C4"/>
    <w:rsid w:val="007E53C4"/>
    <w:rsid w:val="007E7F5B"/>
    <w:rsid w:val="007F0DFB"/>
    <w:rsid w:val="007F0FB8"/>
    <w:rsid w:val="007F1F91"/>
    <w:rsid w:val="007F2A9F"/>
    <w:rsid w:val="007F343C"/>
    <w:rsid w:val="007F3F4B"/>
    <w:rsid w:val="007F54A9"/>
    <w:rsid w:val="007F579B"/>
    <w:rsid w:val="007F5F13"/>
    <w:rsid w:val="007F62EB"/>
    <w:rsid w:val="007F6339"/>
    <w:rsid w:val="007F752B"/>
    <w:rsid w:val="007F76C5"/>
    <w:rsid w:val="007F7B70"/>
    <w:rsid w:val="0080059E"/>
    <w:rsid w:val="00801430"/>
    <w:rsid w:val="00801D9A"/>
    <w:rsid w:val="00801E2E"/>
    <w:rsid w:val="00803057"/>
    <w:rsid w:val="0080363C"/>
    <w:rsid w:val="008039FC"/>
    <w:rsid w:val="00803FCF"/>
    <w:rsid w:val="00804D3D"/>
    <w:rsid w:val="00804FB5"/>
    <w:rsid w:val="008075DA"/>
    <w:rsid w:val="008103F2"/>
    <w:rsid w:val="0081047A"/>
    <w:rsid w:val="00810594"/>
    <w:rsid w:val="00812256"/>
    <w:rsid w:val="00812871"/>
    <w:rsid w:val="00813B06"/>
    <w:rsid w:val="00813DCF"/>
    <w:rsid w:val="00814262"/>
    <w:rsid w:val="0081443C"/>
    <w:rsid w:val="008152D4"/>
    <w:rsid w:val="008153D9"/>
    <w:rsid w:val="008159C7"/>
    <w:rsid w:val="00815AEB"/>
    <w:rsid w:val="00815EAF"/>
    <w:rsid w:val="00816372"/>
    <w:rsid w:val="008207F1"/>
    <w:rsid w:val="00821B5A"/>
    <w:rsid w:val="00821E3F"/>
    <w:rsid w:val="00822F6C"/>
    <w:rsid w:val="0082354B"/>
    <w:rsid w:val="00823B19"/>
    <w:rsid w:val="008255E2"/>
    <w:rsid w:val="00830B4A"/>
    <w:rsid w:val="00830D59"/>
    <w:rsid w:val="00830E64"/>
    <w:rsid w:val="00831A6E"/>
    <w:rsid w:val="00834B01"/>
    <w:rsid w:val="00835BDA"/>
    <w:rsid w:val="00835D50"/>
    <w:rsid w:val="0083646A"/>
    <w:rsid w:val="0083648F"/>
    <w:rsid w:val="00836756"/>
    <w:rsid w:val="00837403"/>
    <w:rsid w:val="00844F54"/>
    <w:rsid w:val="00845530"/>
    <w:rsid w:val="008459AB"/>
    <w:rsid w:val="0084629F"/>
    <w:rsid w:val="008463AE"/>
    <w:rsid w:val="00846DB5"/>
    <w:rsid w:val="008472A2"/>
    <w:rsid w:val="00847EB4"/>
    <w:rsid w:val="0085013B"/>
    <w:rsid w:val="00850159"/>
    <w:rsid w:val="00850749"/>
    <w:rsid w:val="008525F1"/>
    <w:rsid w:val="0085278B"/>
    <w:rsid w:val="00853101"/>
    <w:rsid w:val="00855AD5"/>
    <w:rsid w:val="00856785"/>
    <w:rsid w:val="00856F45"/>
    <w:rsid w:val="00857494"/>
    <w:rsid w:val="0085772D"/>
    <w:rsid w:val="0085781F"/>
    <w:rsid w:val="00860071"/>
    <w:rsid w:val="00861015"/>
    <w:rsid w:val="008616F1"/>
    <w:rsid w:val="00862588"/>
    <w:rsid w:val="008626D9"/>
    <w:rsid w:val="0086324F"/>
    <w:rsid w:val="0086386E"/>
    <w:rsid w:val="00863A5A"/>
    <w:rsid w:val="008673E1"/>
    <w:rsid w:val="00867E96"/>
    <w:rsid w:val="00870673"/>
    <w:rsid w:val="00870A8E"/>
    <w:rsid w:val="00870CC7"/>
    <w:rsid w:val="00871287"/>
    <w:rsid w:val="00873249"/>
    <w:rsid w:val="008733C0"/>
    <w:rsid w:val="0087579A"/>
    <w:rsid w:val="00875BDD"/>
    <w:rsid w:val="00876FCE"/>
    <w:rsid w:val="00877EFA"/>
    <w:rsid w:val="008802CE"/>
    <w:rsid w:val="0088090D"/>
    <w:rsid w:val="00881B52"/>
    <w:rsid w:val="00884E4F"/>
    <w:rsid w:val="0088529A"/>
    <w:rsid w:val="00886449"/>
    <w:rsid w:val="00887FE3"/>
    <w:rsid w:val="008905CB"/>
    <w:rsid w:val="00891AF9"/>
    <w:rsid w:val="0089241F"/>
    <w:rsid w:val="00892790"/>
    <w:rsid w:val="00892A1D"/>
    <w:rsid w:val="008934E7"/>
    <w:rsid w:val="00893A0E"/>
    <w:rsid w:val="00894103"/>
    <w:rsid w:val="00894347"/>
    <w:rsid w:val="0089485C"/>
    <w:rsid w:val="00894AB3"/>
    <w:rsid w:val="00894E65"/>
    <w:rsid w:val="008970CC"/>
    <w:rsid w:val="008A054F"/>
    <w:rsid w:val="008A09F5"/>
    <w:rsid w:val="008A0DE9"/>
    <w:rsid w:val="008A0EC7"/>
    <w:rsid w:val="008A101A"/>
    <w:rsid w:val="008A1A3D"/>
    <w:rsid w:val="008A6090"/>
    <w:rsid w:val="008A61FE"/>
    <w:rsid w:val="008A7CA6"/>
    <w:rsid w:val="008B2CD4"/>
    <w:rsid w:val="008B4EC1"/>
    <w:rsid w:val="008B5436"/>
    <w:rsid w:val="008B6645"/>
    <w:rsid w:val="008B74BA"/>
    <w:rsid w:val="008B74ED"/>
    <w:rsid w:val="008C0A3E"/>
    <w:rsid w:val="008C0EC9"/>
    <w:rsid w:val="008C10AE"/>
    <w:rsid w:val="008C2313"/>
    <w:rsid w:val="008C2A20"/>
    <w:rsid w:val="008C7EF7"/>
    <w:rsid w:val="008D038A"/>
    <w:rsid w:val="008D0737"/>
    <w:rsid w:val="008D0D4C"/>
    <w:rsid w:val="008D1197"/>
    <w:rsid w:val="008D1860"/>
    <w:rsid w:val="008D3C16"/>
    <w:rsid w:val="008D3D41"/>
    <w:rsid w:val="008D4EDC"/>
    <w:rsid w:val="008D52A1"/>
    <w:rsid w:val="008D52D2"/>
    <w:rsid w:val="008D6189"/>
    <w:rsid w:val="008D6A25"/>
    <w:rsid w:val="008E0624"/>
    <w:rsid w:val="008E070F"/>
    <w:rsid w:val="008E0C23"/>
    <w:rsid w:val="008E1CC2"/>
    <w:rsid w:val="008E38A0"/>
    <w:rsid w:val="008E41B0"/>
    <w:rsid w:val="008E5A84"/>
    <w:rsid w:val="008E6129"/>
    <w:rsid w:val="008F0D0C"/>
    <w:rsid w:val="008F0E33"/>
    <w:rsid w:val="008F1A06"/>
    <w:rsid w:val="008F1A7D"/>
    <w:rsid w:val="008F24D0"/>
    <w:rsid w:val="008F2A73"/>
    <w:rsid w:val="008F2D10"/>
    <w:rsid w:val="008F2EB5"/>
    <w:rsid w:val="008F2F6F"/>
    <w:rsid w:val="008F4393"/>
    <w:rsid w:val="008F4CAC"/>
    <w:rsid w:val="008F5D6F"/>
    <w:rsid w:val="008F6472"/>
    <w:rsid w:val="009005CE"/>
    <w:rsid w:val="00900718"/>
    <w:rsid w:val="00900AD2"/>
    <w:rsid w:val="0090115D"/>
    <w:rsid w:val="00902D65"/>
    <w:rsid w:val="009034B4"/>
    <w:rsid w:val="0090488B"/>
    <w:rsid w:val="00904996"/>
    <w:rsid w:val="00905127"/>
    <w:rsid w:val="00905720"/>
    <w:rsid w:val="00905BBD"/>
    <w:rsid w:val="00905D7B"/>
    <w:rsid w:val="00907706"/>
    <w:rsid w:val="00907721"/>
    <w:rsid w:val="009106A4"/>
    <w:rsid w:val="00910714"/>
    <w:rsid w:val="009116FF"/>
    <w:rsid w:val="009117F1"/>
    <w:rsid w:val="009118BD"/>
    <w:rsid w:val="00912F93"/>
    <w:rsid w:val="00917FDC"/>
    <w:rsid w:val="00921F95"/>
    <w:rsid w:val="00922377"/>
    <w:rsid w:val="00922DEA"/>
    <w:rsid w:val="00923CD7"/>
    <w:rsid w:val="00923F6E"/>
    <w:rsid w:val="00926226"/>
    <w:rsid w:val="009271C8"/>
    <w:rsid w:val="009276C5"/>
    <w:rsid w:val="009278D1"/>
    <w:rsid w:val="00927A33"/>
    <w:rsid w:val="00927D0F"/>
    <w:rsid w:val="009302F4"/>
    <w:rsid w:val="009304DF"/>
    <w:rsid w:val="00931AD4"/>
    <w:rsid w:val="009324E4"/>
    <w:rsid w:val="009327AF"/>
    <w:rsid w:val="00932FC2"/>
    <w:rsid w:val="00932FEC"/>
    <w:rsid w:val="00934400"/>
    <w:rsid w:val="00935D26"/>
    <w:rsid w:val="00941360"/>
    <w:rsid w:val="009435E9"/>
    <w:rsid w:val="00943B80"/>
    <w:rsid w:val="009450AB"/>
    <w:rsid w:val="009454DC"/>
    <w:rsid w:val="00945CFA"/>
    <w:rsid w:val="00946608"/>
    <w:rsid w:val="00946AD0"/>
    <w:rsid w:val="00947840"/>
    <w:rsid w:val="009478CA"/>
    <w:rsid w:val="00947B48"/>
    <w:rsid w:val="009506AB"/>
    <w:rsid w:val="00950F85"/>
    <w:rsid w:val="00951F85"/>
    <w:rsid w:val="0095264D"/>
    <w:rsid w:val="00953B07"/>
    <w:rsid w:val="00953B61"/>
    <w:rsid w:val="00955057"/>
    <w:rsid w:val="009550A0"/>
    <w:rsid w:val="009551B7"/>
    <w:rsid w:val="00956F4F"/>
    <w:rsid w:val="00956FE5"/>
    <w:rsid w:val="0095716B"/>
    <w:rsid w:val="009604CF"/>
    <w:rsid w:val="00961A2C"/>
    <w:rsid w:val="0096228B"/>
    <w:rsid w:val="0096359B"/>
    <w:rsid w:val="009649E7"/>
    <w:rsid w:val="00967CCD"/>
    <w:rsid w:val="00967D29"/>
    <w:rsid w:val="0097129B"/>
    <w:rsid w:val="009712EE"/>
    <w:rsid w:val="00973E70"/>
    <w:rsid w:val="009741E0"/>
    <w:rsid w:val="009744FA"/>
    <w:rsid w:val="0097496B"/>
    <w:rsid w:val="00974AB8"/>
    <w:rsid w:val="00975A45"/>
    <w:rsid w:val="00976F1C"/>
    <w:rsid w:val="009779C7"/>
    <w:rsid w:val="0098066A"/>
    <w:rsid w:val="00981016"/>
    <w:rsid w:val="00981355"/>
    <w:rsid w:val="00981E2F"/>
    <w:rsid w:val="00982D9E"/>
    <w:rsid w:val="00983D49"/>
    <w:rsid w:val="00983EC7"/>
    <w:rsid w:val="0098418D"/>
    <w:rsid w:val="0098429D"/>
    <w:rsid w:val="0098471E"/>
    <w:rsid w:val="00985756"/>
    <w:rsid w:val="00985D9B"/>
    <w:rsid w:val="00985FC4"/>
    <w:rsid w:val="009867B5"/>
    <w:rsid w:val="00986E4A"/>
    <w:rsid w:val="00987BE8"/>
    <w:rsid w:val="00987CC9"/>
    <w:rsid w:val="009907D2"/>
    <w:rsid w:val="0099115D"/>
    <w:rsid w:val="00991266"/>
    <w:rsid w:val="00992A54"/>
    <w:rsid w:val="00992BB9"/>
    <w:rsid w:val="00992EC9"/>
    <w:rsid w:val="00993A4E"/>
    <w:rsid w:val="00993D88"/>
    <w:rsid w:val="00993EE1"/>
    <w:rsid w:val="009941CB"/>
    <w:rsid w:val="0099498F"/>
    <w:rsid w:val="009957E3"/>
    <w:rsid w:val="00995D9D"/>
    <w:rsid w:val="00995DC3"/>
    <w:rsid w:val="0099658B"/>
    <w:rsid w:val="00997B8D"/>
    <w:rsid w:val="009A2A0B"/>
    <w:rsid w:val="009A2A55"/>
    <w:rsid w:val="009A2FFF"/>
    <w:rsid w:val="009A3349"/>
    <w:rsid w:val="009A3D26"/>
    <w:rsid w:val="009A44D6"/>
    <w:rsid w:val="009A7237"/>
    <w:rsid w:val="009B13A7"/>
    <w:rsid w:val="009B25FF"/>
    <w:rsid w:val="009B3CDA"/>
    <w:rsid w:val="009B4DB0"/>
    <w:rsid w:val="009B4FCF"/>
    <w:rsid w:val="009B5552"/>
    <w:rsid w:val="009B55BB"/>
    <w:rsid w:val="009B6F78"/>
    <w:rsid w:val="009C1401"/>
    <w:rsid w:val="009C166B"/>
    <w:rsid w:val="009C1BFE"/>
    <w:rsid w:val="009C275B"/>
    <w:rsid w:val="009C29A7"/>
    <w:rsid w:val="009C309A"/>
    <w:rsid w:val="009C3A25"/>
    <w:rsid w:val="009C40C5"/>
    <w:rsid w:val="009C5598"/>
    <w:rsid w:val="009C639C"/>
    <w:rsid w:val="009C64D9"/>
    <w:rsid w:val="009C700D"/>
    <w:rsid w:val="009D08DE"/>
    <w:rsid w:val="009D106E"/>
    <w:rsid w:val="009D1930"/>
    <w:rsid w:val="009D1D9C"/>
    <w:rsid w:val="009D1FD4"/>
    <w:rsid w:val="009D78E4"/>
    <w:rsid w:val="009D7C21"/>
    <w:rsid w:val="009E1306"/>
    <w:rsid w:val="009E1325"/>
    <w:rsid w:val="009E1828"/>
    <w:rsid w:val="009E1A8E"/>
    <w:rsid w:val="009E2225"/>
    <w:rsid w:val="009E2720"/>
    <w:rsid w:val="009E36A3"/>
    <w:rsid w:val="009E373A"/>
    <w:rsid w:val="009E5484"/>
    <w:rsid w:val="009E63D6"/>
    <w:rsid w:val="009F164D"/>
    <w:rsid w:val="009F17D8"/>
    <w:rsid w:val="009F19E2"/>
    <w:rsid w:val="009F1C97"/>
    <w:rsid w:val="009F1F6F"/>
    <w:rsid w:val="009F2E0E"/>
    <w:rsid w:val="009F33F6"/>
    <w:rsid w:val="009F444B"/>
    <w:rsid w:val="009F51E8"/>
    <w:rsid w:val="009F601C"/>
    <w:rsid w:val="009F67F4"/>
    <w:rsid w:val="009F7E72"/>
    <w:rsid w:val="00A01329"/>
    <w:rsid w:val="00A014DB"/>
    <w:rsid w:val="00A016CE"/>
    <w:rsid w:val="00A02D01"/>
    <w:rsid w:val="00A03C9B"/>
    <w:rsid w:val="00A04F27"/>
    <w:rsid w:val="00A05818"/>
    <w:rsid w:val="00A05E9B"/>
    <w:rsid w:val="00A07F3C"/>
    <w:rsid w:val="00A10C24"/>
    <w:rsid w:val="00A10C64"/>
    <w:rsid w:val="00A11FED"/>
    <w:rsid w:val="00A131AE"/>
    <w:rsid w:val="00A13C59"/>
    <w:rsid w:val="00A15B4A"/>
    <w:rsid w:val="00A15CC8"/>
    <w:rsid w:val="00A1630D"/>
    <w:rsid w:val="00A1785D"/>
    <w:rsid w:val="00A17D84"/>
    <w:rsid w:val="00A2163F"/>
    <w:rsid w:val="00A22AFC"/>
    <w:rsid w:val="00A24174"/>
    <w:rsid w:val="00A24B43"/>
    <w:rsid w:val="00A25477"/>
    <w:rsid w:val="00A256B6"/>
    <w:rsid w:val="00A258C3"/>
    <w:rsid w:val="00A25B44"/>
    <w:rsid w:val="00A2610A"/>
    <w:rsid w:val="00A26D38"/>
    <w:rsid w:val="00A2720F"/>
    <w:rsid w:val="00A2740D"/>
    <w:rsid w:val="00A27435"/>
    <w:rsid w:val="00A27D55"/>
    <w:rsid w:val="00A325F1"/>
    <w:rsid w:val="00A33261"/>
    <w:rsid w:val="00A33A3C"/>
    <w:rsid w:val="00A344D2"/>
    <w:rsid w:val="00A35746"/>
    <w:rsid w:val="00A35B36"/>
    <w:rsid w:val="00A362BD"/>
    <w:rsid w:val="00A368B4"/>
    <w:rsid w:val="00A40C84"/>
    <w:rsid w:val="00A428A0"/>
    <w:rsid w:val="00A42BEC"/>
    <w:rsid w:val="00A4332C"/>
    <w:rsid w:val="00A43844"/>
    <w:rsid w:val="00A43B44"/>
    <w:rsid w:val="00A43BF4"/>
    <w:rsid w:val="00A43D43"/>
    <w:rsid w:val="00A43FB6"/>
    <w:rsid w:val="00A446C8"/>
    <w:rsid w:val="00A4599A"/>
    <w:rsid w:val="00A50304"/>
    <w:rsid w:val="00A508EA"/>
    <w:rsid w:val="00A50DA1"/>
    <w:rsid w:val="00A51252"/>
    <w:rsid w:val="00A51EED"/>
    <w:rsid w:val="00A5267A"/>
    <w:rsid w:val="00A52F87"/>
    <w:rsid w:val="00A53495"/>
    <w:rsid w:val="00A53590"/>
    <w:rsid w:val="00A53A11"/>
    <w:rsid w:val="00A53AA4"/>
    <w:rsid w:val="00A546EC"/>
    <w:rsid w:val="00A548D7"/>
    <w:rsid w:val="00A55529"/>
    <w:rsid w:val="00A56203"/>
    <w:rsid w:val="00A567E3"/>
    <w:rsid w:val="00A56E51"/>
    <w:rsid w:val="00A57DAF"/>
    <w:rsid w:val="00A60485"/>
    <w:rsid w:val="00A61316"/>
    <w:rsid w:val="00A616C3"/>
    <w:rsid w:val="00A61717"/>
    <w:rsid w:val="00A61E6F"/>
    <w:rsid w:val="00A62808"/>
    <w:rsid w:val="00A63E15"/>
    <w:rsid w:val="00A6480B"/>
    <w:rsid w:val="00A6494B"/>
    <w:rsid w:val="00A6536B"/>
    <w:rsid w:val="00A66191"/>
    <w:rsid w:val="00A66ED7"/>
    <w:rsid w:val="00A7073F"/>
    <w:rsid w:val="00A71866"/>
    <w:rsid w:val="00A71970"/>
    <w:rsid w:val="00A72984"/>
    <w:rsid w:val="00A72BCC"/>
    <w:rsid w:val="00A755F7"/>
    <w:rsid w:val="00A7664A"/>
    <w:rsid w:val="00A82725"/>
    <w:rsid w:val="00A8355D"/>
    <w:rsid w:val="00A8369C"/>
    <w:rsid w:val="00A836C3"/>
    <w:rsid w:val="00A83839"/>
    <w:rsid w:val="00A85B0C"/>
    <w:rsid w:val="00A85CAB"/>
    <w:rsid w:val="00A86165"/>
    <w:rsid w:val="00A86196"/>
    <w:rsid w:val="00A872D2"/>
    <w:rsid w:val="00A8776B"/>
    <w:rsid w:val="00A9393E"/>
    <w:rsid w:val="00A94567"/>
    <w:rsid w:val="00A96FAD"/>
    <w:rsid w:val="00AA022C"/>
    <w:rsid w:val="00AA05DF"/>
    <w:rsid w:val="00AA2975"/>
    <w:rsid w:val="00AA3EA8"/>
    <w:rsid w:val="00AA4406"/>
    <w:rsid w:val="00AA6166"/>
    <w:rsid w:val="00AB097F"/>
    <w:rsid w:val="00AB0EC4"/>
    <w:rsid w:val="00AB241E"/>
    <w:rsid w:val="00AB2CC0"/>
    <w:rsid w:val="00AB2D7E"/>
    <w:rsid w:val="00AB2FD1"/>
    <w:rsid w:val="00AB3485"/>
    <w:rsid w:val="00AB39D5"/>
    <w:rsid w:val="00AB39F5"/>
    <w:rsid w:val="00AB3D43"/>
    <w:rsid w:val="00AB449C"/>
    <w:rsid w:val="00AB46FE"/>
    <w:rsid w:val="00AB5FD3"/>
    <w:rsid w:val="00AB6C33"/>
    <w:rsid w:val="00AB6D6E"/>
    <w:rsid w:val="00AC1646"/>
    <w:rsid w:val="00AC23FA"/>
    <w:rsid w:val="00AC256D"/>
    <w:rsid w:val="00AC273A"/>
    <w:rsid w:val="00AC2B68"/>
    <w:rsid w:val="00AC3105"/>
    <w:rsid w:val="00AC480B"/>
    <w:rsid w:val="00AC6D43"/>
    <w:rsid w:val="00AC7315"/>
    <w:rsid w:val="00AC74D2"/>
    <w:rsid w:val="00AC7FA2"/>
    <w:rsid w:val="00AD01C8"/>
    <w:rsid w:val="00AD04A7"/>
    <w:rsid w:val="00AD0E9C"/>
    <w:rsid w:val="00AD2033"/>
    <w:rsid w:val="00AD2199"/>
    <w:rsid w:val="00AD2394"/>
    <w:rsid w:val="00AD2EE9"/>
    <w:rsid w:val="00AD4673"/>
    <w:rsid w:val="00AD4826"/>
    <w:rsid w:val="00AD5B90"/>
    <w:rsid w:val="00AD5D60"/>
    <w:rsid w:val="00AD7915"/>
    <w:rsid w:val="00AD7BF8"/>
    <w:rsid w:val="00AE13B8"/>
    <w:rsid w:val="00AE3126"/>
    <w:rsid w:val="00AE376D"/>
    <w:rsid w:val="00AE43A0"/>
    <w:rsid w:val="00AE5812"/>
    <w:rsid w:val="00AE5C72"/>
    <w:rsid w:val="00AE6514"/>
    <w:rsid w:val="00AE6867"/>
    <w:rsid w:val="00AE6C7C"/>
    <w:rsid w:val="00AE72E6"/>
    <w:rsid w:val="00AE7359"/>
    <w:rsid w:val="00AF0B01"/>
    <w:rsid w:val="00AF0C61"/>
    <w:rsid w:val="00AF0DEF"/>
    <w:rsid w:val="00AF10AC"/>
    <w:rsid w:val="00AF19D1"/>
    <w:rsid w:val="00AF34A2"/>
    <w:rsid w:val="00AF3A97"/>
    <w:rsid w:val="00AF3F74"/>
    <w:rsid w:val="00AF4F6E"/>
    <w:rsid w:val="00AF5239"/>
    <w:rsid w:val="00AF5A9D"/>
    <w:rsid w:val="00AF64F7"/>
    <w:rsid w:val="00AF79F9"/>
    <w:rsid w:val="00B001B1"/>
    <w:rsid w:val="00B00DAF"/>
    <w:rsid w:val="00B00E94"/>
    <w:rsid w:val="00B051E1"/>
    <w:rsid w:val="00B06222"/>
    <w:rsid w:val="00B07454"/>
    <w:rsid w:val="00B07785"/>
    <w:rsid w:val="00B102A7"/>
    <w:rsid w:val="00B1054A"/>
    <w:rsid w:val="00B10A21"/>
    <w:rsid w:val="00B11768"/>
    <w:rsid w:val="00B11C37"/>
    <w:rsid w:val="00B11C5C"/>
    <w:rsid w:val="00B1225D"/>
    <w:rsid w:val="00B12FB1"/>
    <w:rsid w:val="00B133E1"/>
    <w:rsid w:val="00B13904"/>
    <w:rsid w:val="00B156DF"/>
    <w:rsid w:val="00B170F4"/>
    <w:rsid w:val="00B20AD0"/>
    <w:rsid w:val="00B20CBA"/>
    <w:rsid w:val="00B2105C"/>
    <w:rsid w:val="00B2251F"/>
    <w:rsid w:val="00B23F27"/>
    <w:rsid w:val="00B24652"/>
    <w:rsid w:val="00B24D99"/>
    <w:rsid w:val="00B25B6A"/>
    <w:rsid w:val="00B26322"/>
    <w:rsid w:val="00B2662F"/>
    <w:rsid w:val="00B26AE6"/>
    <w:rsid w:val="00B31159"/>
    <w:rsid w:val="00B31AED"/>
    <w:rsid w:val="00B329E9"/>
    <w:rsid w:val="00B3372D"/>
    <w:rsid w:val="00B33CDB"/>
    <w:rsid w:val="00B344C9"/>
    <w:rsid w:val="00B34D12"/>
    <w:rsid w:val="00B35435"/>
    <w:rsid w:val="00B35487"/>
    <w:rsid w:val="00B35B7A"/>
    <w:rsid w:val="00B3643B"/>
    <w:rsid w:val="00B36B86"/>
    <w:rsid w:val="00B37E26"/>
    <w:rsid w:val="00B408D7"/>
    <w:rsid w:val="00B40A8D"/>
    <w:rsid w:val="00B4100A"/>
    <w:rsid w:val="00B41F0A"/>
    <w:rsid w:val="00B42803"/>
    <w:rsid w:val="00B43EC1"/>
    <w:rsid w:val="00B44904"/>
    <w:rsid w:val="00B4774C"/>
    <w:rsid w:val="00B507E7"/>
    <w:rsid w:val="00B50C40"/>
    <w:rsid w:val="00B5274F"/>
    <w:rsid w:val="00B5457A"/>
    <w:rsid w:val="00B547F3"/>
    <w:rsid w:val="00B54C60"/>
    <w:rsid w:val="00B55C05"/>
    <w:rsid w:val="00B55D76"/>
    <w:rsid w:val="00B57774"/>
    <w:rsid w:val="00B60665"/>
    <w:rsid w:val="00B61972"/>
    <w:rsid w:val="00B61EAD"/>
    <w:rsid w:val="00B63106"/>
    <w:rsid w:val="00B63CFA"/>
    <w:rsid w:val="00B657A4"/>
    <w:rsid w:val="00B6629A"/>
    <w:rsid w:val="00B675B0"/>
    <w:rsid w:val="00B70701"/>
    <w:rsid w:val="00B71B1B"/>
    <w:rsid w:val="00B71BF6"/>
    <w:rsid w:val="00B72527"/>
    <w:rsid w:val="00B72CC3"/>
    <w:rsid w:val="00B72E58"/>
    <w:rsid w:val="00B736DE"/>
    <w:rsid w:val="00B7371E"/>
    <w:rsid w:val="00B74513"/>
    <w:rsid w:val="00B75505"/>
    <w:rsid w:val="00B75741"/>
    <w:rsid w:val="00B77930"/>
    <w:rsid w:val="00B8031E"/>
    <w:rsid w:val="00B80424"/>
    <w:rsid w:val="00B825A2"/>
    <w:rsid w:val="00B82792"/>
    <w:rsid w:val="00B82BBD"/>
    <w:rsid w:val="00B82E43"/>
    <w:rsid w:val="00B831AD"/>
    <w:rsid w:val="00B83560"/>
    <w:rsid w:val="00B835DE"/>
    <w:rsid w:val="00B8431B"/>
    <w:rsid w:val="00B84DCA"/>
    <w:rsid w:val="00B85077"/>
    <w:rsid w:val="00B8553A"/>
    <w:rsid w:val="00B86AC7"/>
    <w:rsid w:val="00B86BC8"/>
    <w:rsid w:val="00B8799D"/>
    <w:rsid w:val="00B87FBE"/>
    <w:rsid w:val="00B9037D"/>
    <w:rsid w:val="00B90D0B"/>
    <w:rsid w:val="00B91B51"/>
    <w:rsid w:val="00B92351"/>
    <w:rsid w:val="00B936CD"/>
    <w:rsid w:val="00B95435"/>
    <w:rsid w:val="00B95C93"/>
    <w:rsid w:val="00B96114"/>
    <w:rsid w:val="00B963BB"/>
    <w:rsid w:val="00B96860"/>
    <w:rsid w:val="00B9764D"/>
    <w:rsid w:val="00BA150D"/>
    <w:rsid w:val="00BA1681"/>
    <w:rsid w:val="00BA1BE8"/>
    <w:rsid w:val="00BA25A1"/>
    <w:rsid w:val="00BA2A01"/>
    <w:rsid w:val="00BA5643"/>
    <w:rsid w:val="00BA6284"/>
    <w:rsid w:val="00BB0E5F"/>
    <w:rsid w:val="00BB15B0"/>
    <w:rsid w:val="00BB33F6"/>
    <w:rsid w:val="00BB7932"/>
    <w:rsid w:val="00BC281C"/>
    <w:rsid w:val="00BC35BD"/>
    <w:rsid w:val="00BC3D7A"/>
    <w:rsid w:val="00BC3E82"/>
    <w:rsid w:val="00BC5050"/>
    <w:rsid w:val="00BC52EF"/>
    <w:rsid w:val="00BC727B"/>
    <w:rsid w:val="00BD0900"/>
    <w:rsid w:val="00BD0CDD"/>
    <w:rsid w:val="00BD349F"/>
    <w:rsid w:val="00BD4816"/>
    <w:rsid w:val="00BD512F"/>
    <w:rsid w:val="00BD5B79"/>
    <w:rsid w:val="00BD62B7"/>
    <w:rsid w:val="00BD6CE5"/>
    <w:rsid w:val="00BD7221"/>
    <w:rsid w:val="00BD72E6"/>
    <w:rsid w:val="00BD7A98"/>
    <w:rsid w:val="00BE0297"/>
    <w:rsid w:val="00BE0680"/>
    <w:rsid w:val="00BE074D"/>
    <w:rsid w:val="00BE244B"/>
    <w:rsid w:val="00BE27AA"/>
    <w:rsid w:val="00BE3177"/>
    <w:rsid w:val="00BE4978"/>
    <w:rsid w:val="00BE608A"/>
    <w:rsid w:val="00BE7142"/>
    <w:rsid w:val="00BE75C6"/>
    <w:rsid w:val="00BF0866"/>
    <w:rsid w:val="00BF087A"/>
    <w:rsid w:val="00BF0D97"/>
    <w:rsid w:val="00BF11A4"/>
    <w:rsid w:val="00BF18EE"/>
    <w:rsid w:val="00BF1D03"/>
    <w:rsid w:val="00BF1D06"/>
    <w:rsid w:val="00BF2070"/>
    <w:rsid w:val="00BF263D"/>
    <w:rsid w:val="00BF28C6"/>
    <w:rsid w:val="00BF3A90"/>
    <w:rsid w:val="00BF3BDE"/>
    <w:rsid w:val="00BF46B7"/>
    <w:rsid w:val="00BF7466"/>
    <w:rsid w:val="00BF7603"/>
    <w:rsid w:val="00C00371"/>
    <w:rsid w:val="00C00611"/>
    <w:rsid w:val="00C029DB"/>
    <w:rsid w:val="00C0319E"/>
    <w:rsid w:val="00C047EC"/>
    <w:rsid w:val="00C05160"/>
    <w:rsid w:val="00C05168"/>
    <w:rsid w:val="00C0637B"/>
    <w:rsid w:val="00C06A7A"/>
    <w:rsid w:val="00C1084E"/>
    <w:rsid w:val="00C10A33"/>
    <w:rsid w:val="00C10A5A"/>
    <w:rsid w:val="00C125C5"/>
    <w:rsid w:val="00C1268B"/>
    <w:rsid w:val="00C14C69"/>
    <w:rsid w:val="00C15584"/>
    <w:rsid w:val="00C15945"/>
    <w:rsid w:val="00C164D1"/>
    <w:rsid w:val="00C16973"/>
    <w:rsid w:val="00C178AC"/>
    <w:rsid w:val="00C20138"/>
    <w:rsid w:val="00C216B9"/>
    <w:rsid w:val="00C21DE2"/>
    <w:rsid w:val="00C22006"/>
    <w:rsid w:val="00C22A9B"/>
    <w:rsid w:val="00C22AE6"/>
    <w:rsid w:val="00C24A01"/>
    <w:rsid w:val="00C26479"/>
    <w:rsid w:val="00C26AA4"/>
    <w:rsid w:val="00C26BEE"/>
    <w:rsid w:val="00C27388"/>
    <w:rsid w:val="00C27B17"/>
    <w:rsid w:val="00C27BB6"/>
    <w:rsid w:val="00C30D8A"/>
    <w:rsid w:val="00C32674"/>
    <w:rsid w:val="00C32CC7"/>
    <w:rsid w:val="00C32D36"/>
    <w:rsid w:val="00C330E8"/>
    <w:rsid w:val="00C346EE"/>
    <w:rsid w:val="00C34F8F"/>
    <w:rsid w:val="00C35C7F"/>
    <w:rsid w:val="00C360B2"/>
    <w:rsid w:val="00C36538"/>
    <w:rsid w:val="00C37A06"/>
    <w:rsid w:val="00C4166D"/>
    <w:rsid w:val="00C4286C"/>
    <w:rsid w:val="00C429BE"/>
    <w:rsid w:val="00C42C47"/>
    <w:rsid w:val="00C431F8"/>
    <w:rsid w:val="00C4350E"/>
    <w:rsid w:val="00C46796"/>
    <w:rsid w:val="00C46C8C"/>
    <w:rsid w:val="00C4706E"/>
    <w:rsid w:val="00C4707B"/>
    <w:rsid w:val="00C47E44"/>
    <w:rsid w:val="00C5029F"/>
    <w:rsid w:val="00C50EC0"/>
    <w:rsid w:val="00C51047"/>
    <w:rsid w:val="00C54FE1"/>
    <w:rsid w:val="00C550E9"/>
    <w:rsid w:val="00C56097"/>
    <w:rsid w:val="00C61205"/>
    <w:rsid w:val="00C63BDA"/>
    <w:rsid w:val="00C65AEF"/>
    <w:rsid w:val="00C67315"/>
    <w:rsid w:val="00C67740"/>
    <w:rsid w:val="00C67A94"/>
    <w:rsid w:val="00C70168"/>
    <w:rsid w:val="00C70A8D"/>
    <w:rsid w:val="00C7153D"/>
    <w:rsid w:val="00C728A4"/>
    <w:rsid w:val="00C72F15"/>
    <w:rsid w:val="00C739C9"/>
    <w:rsid w:val="00C73B97"/>
    <w:rsid w:val="00C75566"/>
    <w:rsid w:val="00C75CB5"/>
    <w:rsid w:val="00C75E1F"/>
    <w:rsid w:val="00C76962"/>
    <w:rsid w:val="00C772D6"/>
    <w:rsid w:val="00C80604"/>
    <w:rsid w:val="00C8160F"/>
    <w:rsid w:val="00C83C5E"/>
    <w:rsid w:val="00C83E11"/>
    <w:rsid w:val="00C8469A"/>
    <w:rsid w:val="00C84F81"/>
    <w:rsid w:val="00C863A6"/>
    <w:rsid w:val="00C8667F"/>
    <w:rsid w:val="00C876C0"/>
    <w:rsid w:val="00C9036C"/>
    <w:rsid w:val="00C91CAC"/>
    <w:rsid w:val="00C92712"/>
    <w:rsid w:val="00C928EB"/>
    <w:rsid w:val="00C93284"/>
    <w:rsid w:val="00C938EA"/>
    <w:rsid w:val="00C93F81"/>
    <w:rsid w:val="00C947B9"/>
    <w:rsid w:val="00C94ABB"/>
    <w:rsid w:val="00C94E9B"/>
    <w:rsid w:val="00C9504F"/>
    <w:rsid w:val="00C95230"/>
    <w:rsid w:val="00C958A8"/>
    <w:rsid w:val="00C95F6D"/>
    <w:rsid w:val="00C95FA4"/>
    <w:rsid w:val="00C96319"/>
    <w:rsid w:val="00C9631E"/>
    <w:rsid w:val="00C96E39"/>
    <w:rsid w:val="00C973D6"/>
    <w:rsid w:val="00C97705"/>
    <w:rsid w:val="00C97E3A"/>
    <w:rsid w:val="00CA03C9"/>
    <w:rsid w:val="00CA0583"/>
    <w:rsid w:val="00CA11FD"/>
    <w:rsid w:val="00CA23E0"/>
    <w:rsid w:val="00CA2897"/>
    <w:rsid w:val="00CA32F1"/>
    <w:rsid w:val="00CA37F5"/>
    <w:rsid w:val="00CA3C42"/>
    <w:rsid w:val="00CA563E"/>
    <w:rsid w:val="00CA580B"/>
    <w:rsid w:val="00CA5DDD"/>
    <w:rsid w:val="00CA67CB"/>
    <w:rsid w:val="00CA7599"/>
    <w:rsid w:val="00CB5341"/>
    <w:rsid w:val="00CB57EC"/>
    <w:rsid w:val="00CB58AF"/>
    <w:rsid w:val="00CB6961"/>
    <w:rsid w:val="00CC07DB"/>
    <w:rsid w:val="00CC1280"/>
    <w:rsid w:val="00CC13A5"/>
    <w:rsid w:val="00CC346A"/>
    <w:rsid w:val="00CC4DCC"/>
    <w:rsid w:val="00CC50C2"/>
    <w:rsid w:val="00CC5983"/>
    <w:rsid w:val="00CD2E75"/>
    <w:rsid w:val="00CD30BD"/>
    <w:rsid w:val="00CD3CD7"/>
    <w:rsid w:val="00CD402F"/>
    <w:rsid w:val="00CD4784"/>
    <w:rsid w:val="00CD52B7"/>
    <w:rsid w:val="00CD550D"/>
    <w:rsid w:val="00CD5E1E"/>
    <w:rsid w:val="00CD61A7"/>
    <w:rsid w:val="00CE09AC"/>
    <w:rsid w:val="00CE15F9"/>
    <w:rsid w:val="00CE5CC8"/>
    <w:rsid w:val="00CE6B2C"/>
    <w:rsid w:val="00CE6F46"/>
    <w:rsid w:val="00CE738A"/>
    <w:rsid w:val="00CF093A"/>
    <w:rsid w:val="00CF0D02"/>
    <w:rsid w:val="00CF1EF7"/>
    <w:rsid w:val="00CF3389"/>
    <w:rsid w:val="00CF33E9"/>
    <w:rsid w:val="00CF449C"/>
    <w:rsid w:val="00CF482E"/>
    <w:rsid w:val="00CF52DF"/>
    <w:rsid w:val="00CF5DA0"/>
    <w:rsid w:val="00CF5DFC"/>
    <w:rsid w:val="00CF6BCA"/>
    <w:rsid w:val="00D0096B"/>
    <w:rsid w:val="00D01D83"/>
    <w:rsid w:val="00D027C1"/>
    <w:rsid w:val="00D0287E"/>
    <w:rsid w:val="00D03CBF"/>
    <w:rsid w:val="00D041C3"/>
    <w:rsid w:val="00D04E1F"/>
    <w:rsid w:val="00D055BD"/>
    <w:rsid w:val="00D057FB"/>
    <w:rsid w:val="00D05D87"/>
    <w:rsid w:val="00D06CB1"/>
    <w:rsid w:val="00D07446"/>
    <w:rsid w:val="00D07993"/>
    <w:rsid w:val="00D1142B"/>
    <w:rsid w:val="00D13DBC"/>
    <w:rsid w:val="00D144CC"/>
    <w:rsid w:val="00D14CC3"/>
    <w:rsid w:val="00D1557F"/>
    <w:rsid w:val="00D156FB"/>
    <w:rsid w:val="00D15BCE"/>
    <w:rsid w:val="00D16002"/>
    <w:rsid w:val="00D16796"/>
    <w:rsid w:val="00D16806"/>
    <w:rsid w:val="00D16B5D"/>
    <w:rsid w:val="00D173D3"/>
    <w:rsid w:val="00D17451"/>
    <w:rsid w:val="00D20B7D"/>
    <w:rsid w:val="00D21B06"/>
    <w:rsid w:val="00D22117"/>
    <w:rsid w:val="00D22322"/>
    <w:rsid w:val="00D243F8"/>
    <w:rsid w:val="00D24A51"/>
    <w:rsid w:val="00D24E5D"/>
    <w:rsid w:val="00D25285"/>
    <w:rsid w:val="00D25689"/>
    <w:rsid w:val="00D25B27"/>
    <w:rsid w:val="00D2708E"/>
    <w:rsid w:val="00D3121C"/>
    <w:rsid w:val="00D31BDE"/>
    <w:rsid w:val="00D32069"/>
    <w:rsid w:val="00D32A2C"/>
    <w:rsid w:val="00D33033"/>
    <w:rsid w:val="00D333BE"/>
    <w:rsid w:val="00D337C4"/>
    <w:rsid w:val="00D34C8E"/>
    <w:rsid w:val="00D34F3C"/>
    <w:rsid w:val="00D4050C"/>
    <w:rsid w:val="00D40857"/>
    <w:rsid w:val="00D417DA"/>
    <w:rsid w:val="00D41B1C"/>
    <w:rsid w:val="00D4335E"/>
    <w:rsid w:val="00D44884"/>
    <w:rsid w:val="00D4491D"/>
    <w:rsid w:val="00D45A28"/>
    <w:rsid w:val="00D4618E"/>
    <w:rsid w:val="00D469B0"/>
    <w:rsid w:val="00D47A83"/>
    <w:rsid w:val="00D47BAC"/>
    <w:rsid w:val="00D5135D"/>
    <w:rsid w:val="00D51841"/>
    <w:rsid w:val="00D532D7"/>
    <w:rsid w:val="00D53A35"/>
    <w:rsid w:val="00D540DE"/>
    <w:rsid w:val="00D54BD2"/>
    <w:rsid w:val="00D55D68"/>
    <w:rsid w:val="00D563B1"/>
    <w:rsid w:val="00D5726E"/>
    <w:rsid w:val="00D57440"/>
    <w:rsid w:val="00D60292"/>
    <w:rsid w:val="00D624E1"/>
    <w:rsid w:val="00D62731"/>
    <w:rsid w:val="00D67A51"/>
    <w:rsid w:val="00D7023D"/>
    <w:rsid w:val="00D70771"/>
    <w:rsid w:val="00D70D44"/>
    <w:rsid w:val="00D70FE5"/>
    <w:rsid w:val="00D72FA5"/>
    <w:rsid w:val="00D73865"/>
    <w:rsid w:val="00D74419"/>
    <w:rsid w:val="00D74649"/>
    <w:rsid w:val="00D762AB"/>
    <w:rsid w:val="00D77A4C"/>
    <w:rsid w:val="00D77BA0"/>
    <w:rsid w:val="00D81331"/>
    <w:rsid w:val="00D814CF"/>
    <w:rsid w:val="00D828DA"/>
    <w:rsid w:val="00D84566"/>
    <w:rsid w:val="00D85A7E"/>
    <w:rsid w:val="00D85E29"/>
    <w:rsid w:val="00D8600D"/>
    <w:rsid w:val="00D861E2"/>
    <w:rsid w:val="00D87AA7"/>
    <w:rsid w:val="00D90DE2"/>
    <w:rsid w:val="00D919CA"/>
    <w:rsid w:val="00D92D29"/>
    <w:rsid w:val="00D930DE"/>
    <w:rsid w:val="00D931C0"/>
    <w:rsid w:val="00D935EE"/>
    <w:rsid w:val="00D93652"/>
    <w:rsid w:val="00D93789"/>
    <w:rsid w:val="00D938AA"/>
    <w:rsid w:val="00D95059"/>
    <w:rsid w:val="00D954AA"/>
    <w:rsid w:val="00D957EF"/>
    <w:rsid w:val="00D95D6B"/>
    <w:rsid w:val="00D95FA4"/>
    <w:rsid w:val="00D960B8"/>
    <w:rsid w:val="00D96483"/>
    <w:rsid w:val="00D97324"/>
    <w:rsid w:val="00DA0F50"/>
    <w:rsid w:val="00DA288C"/>
    <w:rsid w:val="00DA2FCE"/>
    <w:rsid w:val="00DA4F1E"/>
    <w:rsid w:val="00DA6305"/>
    <w:rsid w:val="00DA6660"/>
    <w:rsid w:val="00DA672A"/>
    <w:rsid w:val="00DA6AA0"/>
    <w:rsid w:val="00DA71CD"/>
    <w:rsid w:val="00DB0181"/>
    <w:rsid w:val="00DB073B"/>
    <w:rsid w:val="00DB0A4B"/>
    <w:rsid w:val="00DB0B6F"/>
    <w:rsid w:val="00DB12A7"/>
    <w:rsid w:val="00DB1621"/>
    <w:rsid w:val="00DB2599"/>
    <w:rsid w:val="00DB26FF"/>
    <w:rsid w:val="00DB2994"/>
    <w:rsid w:val="00DB58A3"/>
    <w:rsid w:val="00DB5BD2"/>
    <w:rsid w:val="00DB615F"/>
    <w:rsid w:val="00DB7539"/>
    <w:rsid w:val="00DC0306"/>
    <w:rsid w:val="00DC03FB"/>
    <w:rsid w:val="00DC0C69"/>
    <w:rsid w:val="00DC1454"/>
    <w:rsid w:val="00DC2DAF"/>
    <w:rsid w:val="00DC3FA0"/>
    <w:rsid w:val="00DC4471"/>
    <w:rsid w:val="00DC62A9"/>
    <w:rsid w:val="00DC753C"/>
    <w:rsid w:val="00DC7DB6"/>
    <w:rsid w:val="00DD03DE"/>
    <w:rsid w:val="00DD0913"/>
    <w:rsid w:val="00DD0E5F"/>
    <w:rsid w:val="00DD1541"/>
    <w:rsid w:val="00DD1B1D"/>
    <w:rsid w:val="00DD2511"/>
    <w:rsid w:val="00DD3C54"/>
    <w:rsid w:val="00DD42A4"/>
    <w:rsid w:val="00DD4FC3"/>
    <w:rsid w:val="00DD5485"/>
    <w:rsid w:val="00DD5DB7"/>
    <w:rsid w:val="00DD6889"/>
    <w:rsid w:val="00DD7276"/>
    <w:rsid w:val="00DE5986"/>
    <w:rsid w:val="00DE59AD"/>
    <w:rsid w:val="00DE6448"/>
    <w:rsid w:val="00DE6822"/>
    <w:rsid w:val="00DE7F71"/>
    <w:rsid w:val="00DF0776"/>
    <w:rsid w:val="00DF0FC0"/>
    <w:rsid w:val="00DF12D1"/>
    <w:rsid w:val="00DF1FB7"/>
    <w:rsid w:val="00DF22D4"/>
    <w:rsid w:val="00DF31B5"/>
    <w:rsid w:val="00DF3A30"/>
    <w:rsid w:val="00DF3A60"/>
    <w:rsid w:val="00DF3B94"/>
    <w:rsid w:val="00DF3E57"/>
    <w:rsid w:val="00DF41BF"/>
    <w:rsid w:val="00DF7C65"/>
    <w:rsid w:val="00E00101"/>
    <w:rsid w:val="00E01253"/>
    <w:rsid w:val="00E016C4"/>
    <w:rsid w:val="00E017C6"/>
    <w:rsid w:val="00E01BDB"/>
    <w:rsid w:val="00E01F64"/>
    <w:rsid w:val="00E03500"/>
    <w:rsid w:val="00E037CB"/>
    <w:rsid w:val="00E03AD1"/>
    <w:rsid w:val="00E0469C"/>
    <w:rsid w:val="00E07455"/>
    <w:rsid w:val="00E07BAE"/>
    <w:rsid w:val="00E11FA9"/>
    <w:rsid w:val="00E1218E"/>
    <w:rsid w:val="00E13D15"/>
    <w:rsid w:val="00E14B4B"/>
    <w:rsid w:val="00E14D0B"/>
    <w:rsid w:val="00E15073"/>
    <w:rsid w:val="00E15664"/>
    <w:rsid w:val="00E16053"/>
    <w:rsid w:val="00E17FE9"/>
    <w:rsid w:val="00E20446"/>
    <w:rsid w:val="00E2070B"/>
    <w:rsid w:val="00E20D5B"/>
    <w:rsid w:val="00E211F7"/>
    <w:rsid w:val="00E24658"/>
    <w:rsid w:val="00E24AAF"/>
    <w:rsid w:val="00E26D0E"/>
    <w:rsid w:val="00E270A7"/>
    <w:rsid w:val="00E27257"/>
    <w:rsid w:val="00E27EE3"/>
    <w:rsid w:val="00E27F2D"/>
    <w:rsid w:val="00E30ECE"/>
    <w:rsid w:val="00E3237D"/>
    <w:rsid w:val="00E32972"/>
    <w:rsid w:val="00E336E0"/>
    <w:rsid w:val="00E34842"/>
    <w:rsid w:val="00E36513"/>
    <w:rsid w:val="00E3686D"/>
    <w:rsid w:val="00E36C16"/>
    <w:rsid w:val="00E3726F"/>
    <w:rsid w:val="00E40874"/>
    <w:rsid w:val="00E408C1"/>
    <w:rsid w:val="00E418C6"/>
    <w:rsid w:val="00E42DF6"/>
    <w:rsid w:val="00E444A5"/>
    <w:rsid w:val="00E4607C"/>
    <w:rsid w:val="00E4662B"/>
    <w:rsid w:val="00E4669E"/>
    <w:rsid w:val="00E472B5"/>
    <w:rsid w:val="00E50080"/>
    <w:rsid w:val="00E50248"/>
    <w:rsid w:val="00E50392"/>
    <w:rsid w:val="00E5102F"/>
    <w:rsid w:val="00E52595"/>
    <w:rsid w:val="00E52C41"/>
    <w:rsid w:val="00E52D1B"/>
    <w:rsid w:val="00E53E61"/>
    <w:rsid w:val="00E54426"/>
    <w:rsid w:val="00E54DF3"/>
    <w:rsid w:val="00E56AB6"/>
    <w:rsid w:val="00E574FE"/>
    <w:rsid w:val="00E57A17"/>
    <w:rsid w:val="00E60AE9"/>
    <w:rsid w:val="00E60CEB"/>
    <w:rsid w:val="00E6139C"/>
    <w:rsid w:val="00E622BF"/>
    <w:rsid w:val="00E627EF"/>
    <w:rsid w:val="00E6356A"/>
    <w:rsid w:val="00E63590"/>
    <w:rsid w:val="00E63669"/>
    <w:rsid w:val="00E63886"/>
    <w:rsid w:val="00E63BC5"/>
    <w:rsid w:val="00E63E45"/>
    <w:rsid w:val="00E64A22"/>
    <w:rsid w:val="00E66782"/>
    <w:rsid w:val="00E66E87"/>
    <w:rsid w:val="00E67316"/>
    <w:rsid w:val="00E70346"/>
    <w:rsid w:val="00E70A55"/>
    <w:rsid w:val="00E71570"/>
    <w:rsid w:val="00E71716"/>
    <w:rsid w:val="00E72B4D"/>
    <w:rsid w:val="00E73440"/>
    <w:rsid w:val="00E735BE"/>
    <w:rsid w:val="00E7407D"/>
    <w:rsid w:val="00E74A5E"/>
    <w:rsid w:val="00E76B22"/>
    <w:rsid w:val="00E7762D"/>
    <w:rsid w:val="00E81C86"/>
    <w:rsid w:val="00E82F22"/>
    <w:rsid w:val="00E84535"/>
    <w:rsid w:val="00E84A5D"/>
    <w:rsid w:val="00E84C30"/>
    <w:rsid w:val="00E85DBC"/>
    <w:rsid w:val="00E87B7E"/>
    <w:rsid w:val="00E910CB"/>
    <w:rsid w:val="00E91A0E"/>
    <w:rsid w:val="00E920E4"/>
    <w:rsid w:val="00E92E7F"/>
    <w:rsid w:val="00E9340C"/>
    <w:rsid w:val="00E936A6"/>
    <w:rsid w:val="00E955A4"/>
    <w:rsid w:val="00E96145"/>
    <w:rsid w:val="00E96930"/>
    <w:rsid w:val="00E9797E"/>
    <w:rsid w:val="00EA025A"/>
    <w:rsid w:val="00EA146E"/>
    <w:rsid w:val="00EA1BA7"/>
    <w:rsid w:val="00EA2C68"/>
    <w:rsid w:val="00EA5E92"/>
    <w:rsid w:val="00EA68CD"/>
    <w:rsid w:val="00EB0407"/>
    <w:rsid w:val="00EB142C"/>
    <w:rsid w:val="00EB3358"/>
    <w:rsid w:val="00EB4761"/>
    <w:rsid w:val="00EB5444"/>
    <w:rsid w:val="00EB5C48"/>
    <w:rsid w:val="00EB60BE"/>
    <w:rsid w:val="00EB61C2"/>
    <w:rsid w:val="00EB63E0"/>
    <w:rsid w:val="00EB77A1"/>
    <w:rsid w:val="00EC0D5F"/>
    <w:rsid w:val="00EC1D61"/>
    <w:rsid w:val="00EC2F73"/>
    <w:rsid w:val="00EC318A"/>
    <w:rsid w:val="00EC3941"/>
    <w:rsid w:val="00EC42AE"/>
    <w:rsid w:val="00EC48E6"/>
    <w:rsid w:val="00EC4F80"/>
    <w:rsid w:val="00EC575A"/>
    <w:rsid w:val="00EC637A"/>
    <w:rsid w:val="00EC784D"/>
    <w:rsid w:val="00ED0271"/>
    <w:rsid w:val="00ED031A"/>
    <w:rsid w:val="00ED03CE"/>
    <w:rsid w:val="00ED0C31"/>
    <w:rsid w:val="00ED1029"/>
    <w:rsid w:val="00ED2117"/>
    <w:rsid w:val="00ED2766"/>
    <w:rsid w:val="00ED3170"/>
    <w:rsid w:val="00ED35E8"/>
    <w:rsid w:val="00ED3944"/>
    <w:rsid w:val="00ED3D59"/>
    <w:rsid w:val="00ED3F9C"/>
    <w:rsid w:val="00ED4508"/>
    <w:rsid w:val="00ED4925"/>
    <w:rsid w:val="00ED4AD4"/>
    <w:rsid w:val="00ED4D95"/>
    <w:rsid w:val="00ED5C0A"/>
    <w:rsid w:val="00ED646D"/>
    <w:rsid w:val="00ED7841"/>
    <w:rsid w:val="00ED7CE2"/>
    <w:rsid w:val="00EE223A"/>
    <w:rsid w:val="00EE3082"/>
    <w:rsid w:val="00EE311D"/>
    <w:rsid w:val="00EE5717"/>
    <w:rsid w:val="00EE5F4A"/>
    <w:rsid w:val="00EE648E"/>
    <w:rsid w:val="00EF2CF3"/>
    <w:rsid w:val="00EF2EFE"/>
    <w:rsid w:val="00EF305C"/>
    <w:rsid w:val="00EF5F6B"/>
    <w:rsid w:val="00EF60B7"/>
    <w:rsid w:val="00EF6512"/>
    <w:rsid w:val="00EF71F0"/>
    <w:rsid w:val="00EF7D26"/>
    <w:rsid w:val="00F0164F"/>
    <w:rsid w:val="00F01736"/>
    <w:rsid w:val="00F01937"/>
    <w:rsid w:val="00F04C17"/>
    <w:rsid w:val="00F05253"/>
    <w:rsid w:val="00F05BD3"/>
    <w:rsid w:val="00F06EE1"/>
    <w:rsid w:val="00F07D9E"/>
    <w:rsid w:val="00F12AFF"/>
    <w:rsid w:val="00F132B9"/>
    <w:rsid w:val="00F133F4"/>
    <w:rsid w:val="00F1555E"/>
    <w:rsid w:val="00F15A10"/>
    <w:rsid w:val="00F15BD7"/>
    <w:rsid w:val="00F15CFC"/>
    <w:rsid w:val="00F16593"/>
    <w:rsid w:val="00F171F2"/>
    <w:rsid w:val="00F17293"/>
    <w:rsid w:val="00F17676"/>
    <w:rsid w:val="00F205C8"/>
    <w:rsid w:val="00F211BE"/>
    <w:rsid w:val="00F2147D"/>
    <w:rsid w:val="00F22860"/>
    <w:rsid w:val="00F264F9"/>
    <w:rsid w:val="00F266B8"/>
    <w:rsid w:val="00F311D4"/>
    <w:rsid w:val="00F3282D"/>
    <w:rsid w:val="00F32EF2"/>
    <w:rsid w:val="00F335F5"/>
    <w:rsid w:val="00F336F6"/>
    <w:rsid w:val="00F34140"/>
    <w:rsid w:val="00F346E5"/>
    <w:rsid w:val="00F34E12"/>
    <w:rsid w:val="00F35D3A"/>
    <w:rsid w:val="00F37594"/>
    <w:rsid w:val="00F408FB"/>
    <w:rsid w:val="00F41189"/>
    <w:rsid w:val="00F41699"/>
    <w:rsid w:val="00F41EE5"/>
    <w:rsid w:val="00F42805"/>
    <w:rsid w:val="00F451D8"/>
    <w:rsid w:val="00F45614"/>
    <w:rsid w:val="00F46C61"/>
    <w:rsid w:val="00F46CE5"/>
    <w:rsid w:val="00F46D62"/>
    <w:rsid w:val="00F5004F"/>
    <w:rsid w:val="00F507D4"/>
    <w:rsid w:val="00F509C6"/>
    <w:rsid w:val="00F50D9A"/>
    <w:rsid w:val="00F51426"/>
    <w:rsid w:val="00F5251A"/>
    <w:rsid w:val="00F53B4B"/>
    <w:rsid w:val="00F53F90"/>
    <w:rsid w:val="00F54B29"/>
    <w:rsid w:val="00F56226"/>
    <w:rsid w:val="00F56F93"/>
    <w:rsid w:val="00F571F7"/>
    <w:rsid w:val="00F575EA"/>
    <w:rsid w:val="00F57751"/>
    <w:rsid w:val="00F604A3"/>
    <w:rsid w:val="00F61C56"/>
    <w:rsid w:val="00F623D4"/>
    <w:rsid w:val="00F62799"/>
    <w:rsid w:val="00F628B3"/>
    <w:rsid w:val="00F62A15"/>
    <w:rsid w:val="00F63683"/>
    <w:rsid w:val="00F646FF"/>
    <w:rsid w:val="00F64C60"/>
    <w:rsid w:val="00F66652"/>
    <w:rsid w:val="00F673EE"/>
    <w:rsid w:val="00F67474"/>
    <w:rsid w:val="00F67FD9"/>
    <w:rsid w:val="00F701FA"/>
    <w:rsid w:val="00F724CD"/>
    <w:rsid w:val="00F72D75"/>
    <w:rsid w:val="00F74C4E"/>
    <w:rsid w:val="00F763AE"/>
    <w:rsid w:val="00F76E86"/>
    <w:rsid w:val="00F771C3"/>
    <w:rsid w:val="00F779CB"/>
    <w:rsid w:val="00F77AAC"/>
    <w:rsid w:val="00F8084F"/>
    <w:rsid w:val="00F80DCF"/>
    <w:rsid w:val="00F81C78"/>
    <w:rsid w:val="00F826C6"/>
    <w:rsid w:val="00F85239"/>
    <w:rsid w:val="00F857C9"/>
    <w:rsid w:val="00F86319"/>
    <w:rsid w:val="00F9097B"/>
    <w:rsid w:val="00F909A2"/>
    <w:rsid w:val="00F912F7"/>
    <w:rsid w:val="00F93272"/>
    <w:rsid w:val="00F9384A"/>
    <w:rsid w:val="00F93FEB"/>
    <w:rsid w:val="00F95D61"/>
    <w:rsid w:val="00F97733"/>
    <w:rsid w:val="00FA096D"/>
    <w:rsid w:val="00FA0B3B"/>
    <w:rsid w:val="00FA0ED8"/>
    <w:rsid w:val="00FA117D"/>
    <w:rsid w:val="00FA1213"/>
    <w:rsid w:val="00FA136F"/>
    <w:rsid w:val="00FA341E"/>
    <w:rsid w:val="00FA378C"/>
    <w:rsid w:val="00FA5EEB"/>
    <w:rsid w:val="00FA6C89"/>
    <w:rsid w:val="00FA6DAD"/>
    <w:rsid w:val="00FA7F95"/>
    <w:rsid w:val="00FB0A87"/>
    <w:rsid w:val="00FB0D7C"/>
    <w:rsid w:val="00FB1F10"/>
    <w:rsid w:val="00FB25B1"/>
    <w:rsid w:val="00FB2E10"/>
    <w:rsid w:val="00FB30C9"/>
    <w:rsid w:val="00FB3E7F"/>
    <w:rsid w:val="00FB45EC"/>
    <w:rsid w:val="00FB767F"/>
    <w:rsid w:val="00FB79FB"/>
    <w:rsid w:val="00FB7B7A"/>
    <w:rsid w:val="00FB7C52"/>
    <w:rsid w:val="00FC07EA"/>
    <w:rsid w:val="00FC1D96"/>
    <w:rsid w:val="00FC1F85"/>
    <w:rsid w:val="00FC3450"/>
    <w:rsid w:val="00FC6489"/>
    <w:rsid w:val="00FD0420"/>
    <w:rsid w:val="00FD1DE7"/>
    <w:rsid w:val="00FD3A1B"/>
    <w:rsid w:val="00FD533C"/>
    <w:rsid w:val="00FD6C34"/>
    <w:rsid w:val="00FD7629"/>
    <w:rsid w:val="00FE0146"/>
    <w:rsid w:val="00FE03B9"/>
    <w:rsid w:val="00FE0F1A"/>
    <w:rsid w:val="00FE1630"/>
    <w:rsid w:val="00FE1FD7"/>
    <w:rsid w:val="00FE281F"/>
    <w:rsid w:val="00FE37BF"/>
    <w:rsid w:val="00FE3A9E"/>
    <w:rsid w:val="00FE3AC3"/>
    <w:rsid w:val="00FE3DDB"/>
    <w:rsid w:val="00FE457C"/>
    <w:rsid w:val="00FE4893"/>
    <w:rsid w:val="00FE4BCA"/>
    <w:rsid w:val="00FE4E45"/>
    <w:rsid w:val="00FE64B8"/>
    <w:rsid w:val="00FE66AE"/>
    <w:rsid w:val="00FE6730"/>
    <w:rsid w:val="00FE702E"/>
    <w:rsid w:val="00FF0164"/>
    <w:rsid w:val="00FF12B0"/>
    <w:rsid w:val="00FF12EC"/>
    <w:rsid w:val="00FF27DF"/>
    <w:rsid w:val="00FF2A73"/>
    <w:rsid w:val="00FF2E37"/>
    <w:rsid w:val="00FF39D4"/>
    <w:rsid w:val="00FF3A8A"/>
    <w:rsid w:val="00FF6064"/>
    <w:rsid w:val="00FF7708"/>
    <w:rsid w:val="00FF7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ABEF75"/>
  <w15:docId w15:val="{4AB300CC-E537-4F93-A014-735CD74966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2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A01329"/>
    <w:pPr>
      <w:tabs>
        <w:tab w:val="left" w:pos="709"/>
      </w:tabs>
      <w:jc w:val="both"/>
    </w:pPr>
    <w:rPr>
      <w:rFonts w:ascii="Open Sans" w:eastAsia="Times New Roman" w:hAnsi="Open Sans" w:cs="Times New Roman"/>
      <w:sz w:val="20"/>
      <w:szCs w:val="22"/>
    </w:rPr>
  </w:style>
  <w:style w:type="paragraph" w:styleId="10">
    <w:name w:val="heading 1"/>
    <w:basedOn w:val="a3"/>
    <w:next w:val="a3"/>
    <w:link w:val="11"/>
    <w:uiPriority w:val="1"/>
    <w:qFormat/>
    <w:rsid w:val="004C38C5"/>
    <w:pPr>
      <w:keepNext/>
      <w:keepLines/>
      <w:pageBreakBefore/>
      <w:numPr>
        <w:numId w:val="8"/>
      </w:numPr>
      <w:tabs>
        <w:tab w:val="clear" w:pos="709"/>
      </w:tabs>
      <w:spacing w:after="120" w:line="288" w:lineRule="auto"/>
      <w:outlineLvl w:val="0"/>
    </w:pPr>
    <w:rPr>
      <w:rFonts w:ascii="Tahoma" w:hAnsi="Tahoma" w:cs="Tahoma"/>
      <w:b/>
      <w:bCs/>
      <w:kern w:val="28"/>
      <w:sz w:val="24"/>
      <w:szCs w:val="24"/>
      <w:lang w:eastAsia="ru-RU"/>
    </w:rPr>
  </w:style>
  <w:style w:type="paragraph" w:styleId="20">
    <w:name w:val="heading 2"/>
    <w:basedOn w:val="a3"/>
    <w:next w:val="a3"/>
    <w:link w:val="21"/>
    <w:uiPriority w:val="2"/>
    <w:qFormat/>
    <w:rsid w:val="006C1CF0"/>
    <w:pPr>
      <w:keepNext/>
      <w:keepLines/>
      <w:numPr>
        <w:ilvl w:val="1"/>
        <w:numId w:val="8"/>
      </w:numPr>
      <w:tabs>
        <w:tab w:val="clear" w:pos="709"/>
      </w:tabs>
      <w:spacing w:before="120" w:after="120" w:line="288" w:lineRule="auto"/>
      <w:ind w:left="567" w:hanging="567"/>
      <w:outlineLvl w:val="1"/>
    </w:pPr>
    <w:rPr>
      <w:rFonts w:ascii="Tahoma" w:hAnsi="Tahoma" w:cs="Tahoma"/>
      <w:b/>
      <w:bCs/>
      <w:iCs/>
      <w:sz w:val="26"/>
      <w:szCs w:val="26"/>
      <w:lang w:eastAsia="ru-RU"/>
    </w:rPr>
  </w:style>
  <w:style w:type="paragraph" w:styleId="3">
    <w:name w:val="heading 3"/>
    <w:basedOn w:val="a3"/>
    <w:next w:val="a3"/>
    <w:link w:val="30"/>
    <w:uiPriority w:val="9"/>
    <w:qFormat/>
    <w:rsid w:val="00CF0D02"/>
    <w:pPr>
      <w:keepNext/>
      <w:keepLines/>
      <w:numPr>
        <w:ilvl w:val="2"/>
        <w:numId w:val="2"/>
      </w:numPr>
      <w:spacing w:before="240" w:after="60"/>
      <w:jc w:val="left"/>
      <w:outlineLvl w:val="2"/>
    </w:pPr>
    <w:rPr>
      <w:b/>
      <w:bCs/>
      <w:color w:val="7F7F7F" w:themeColor="text1" w:themeTint="80"/>
      <w:sz w:val="26"/>
      <w:szCs w:val="24"/>
      <w:lang w:eastAsia="ru-RU"/>
    </w:rPr>
  </w:style>
  <w:style w:type="paragraph" w:styleId="4">
    <w:name w:val="heading 4"/>
    <w:basedOn w:val="a3"/>
    <w:next w:val="a3"/>
    <w:link w:val="40"/>
    <w:uiPriority w:val="9"/>
    <w:qFormat/>
    <w:rsid w:val="00CF0D02"/>
    <w:pPr>
      <w:keepNext/>
      <w:numPr>
        <w:ilvl w:val="3"/>
        <w:numId w:val="2"/>
      </w:numPr>
      <w:spacing w:before="240" w:after="120"/>
      <w:jc w:val="left"/>
      <w:outlineLvl w:val="3"/>
    </w:pPr>
    <w:rPr>
      <w:b/>
      <w:bCs/>
      <w:i/>
      <w:iCs/>
      <w:color w:val="7F7F7F" w:themeColor="text1" w:themeTint="80"/>
      <w:szCs w:val="24"/>
      <w:lang w:eastAsia="ru-RU"/>
    </w:rPr>
  </w:style>
  <w:style w:type="paragraph" w:styleId="5">
    <w:name w:val="heading 5"/>
    <w:basedOn w:val="a3"/>
    <w:next w:val="a3"/>
    <w:link w:val="5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008" w:hanging="1008"/>
      <w:jc w:val="left"/>
      <w:outlineLvl w:val="4"/>
    </w:pPr>
    <w:rPr>
      <w:rFonts w:asciiTheme="majorHAnsi" w:eastAsiaTheme="majorEastAsia" w:hAnsiTheme="majorHAnsi" w:cstheme="majorBidi"/>
      <w:color w:val="1F3763" w:themeColor="accent1" w:themeShade="7F"/>
      <w:sz w:val="18"/>
      <w:szCs w:val="18"/>
      <w:lang w:eastAsia="ru-RU"/>
    </w:rPr>
  </w:style>
  <w:style w:type="paragraph" w:styleId="6">
    <w:name w:val="heading 6"/>
    <w:basedOn w:val="a3"/>
    <w:next w:val="a3"/>
    <w:link w:val="6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152" w:hanging="1152"/>
      <w:jc w:val="left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  <w:sz w:val="18"/>
      <w:szCs w:val="18"/>
      <w:lang w:eastAsia="ru-RU"/>
    </w:rPr>
  </w:style>
  <w:style w:type="paragraph" w:styleId="7">
    <w:name w:val="heading 7"/>
    <w:basedOn w:val="a3"/>
    <w:next w:val="a3"/>
    <w:link w:val="7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296" w:hanging="1296"/>
      <w:jc w:val="left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18"/>
      <w:szCs w:val="18"/>
      <w:lang w:eastAsia="ru-RU"/>
    </w:rPr>
  </w:style>
  <w:style w:type="paragraph" w:styleId="8">
    <w:name w:val="heading 8"/>
    <w:basedOn w:val="a3"/>
    <w:next w:val="a3"/>
    <w:link w:val="8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440" w:hanging="1440"/>
      <w:jc w:val="left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  <w:lang w:eastAsia="ru-RU"/>
    </w:rPr>
  </w:style>
  <w:style w:type="paragraph" w:styleId="9">
    <w:name w:val="heading 9"/>
    <w:basedOn w:val="a3"/>
    <w:next w:val="a3"/>
    <w:link w:val="9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584" w:hanging="1584"/>
      <w:jc w:val="left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1">
    <w:name w:val="Заголовок 1 Знак"/>
    <w:basedOn w:val="a4"/>
    <w:link w:val="10"/>
    <w:uiPriority w:val="1"/>
    <w:rsid w:val="004C38C5"/>
    <w:rPr>
      <w:rFonts w:ascii="Tahoma" w:eastAsia="Times New Roman" w:hAnsi="Tahoma" w:cs="Tahoma"/>
      <w:b/>
      <w:bCs/>
      <w:kern w:val="28"/>
      <w:lang w:eastAsia="ru-RU"/>
    </w:rPr>
  </w:style>
  <w:style w:type="character" w:customStyle="1" w:styleId="21">
    <w:name w:val="Заголовок 2 Знак"/>
    <w:basedOn w:val="a4"/>
    <w:link w:val="20"/>
    <w:uiPriority w:val="2"/>
    <w:rsid w:val="006C1CF0"/>
    <w:rPr>
      <w:rFonts w:ascii="Tahoma" w:eastAsia="Times New Roman" w:hAnsi="Tahoma" w:cs="Tahoma"/>
      <w:b/>
      <w:bCs/>
      <w:iCs/>
      <w:sz w:val="26"/>
      <w:szCs w:val="26"/>
      <w:lang w:eastAsia="ru-RU"/>
    </w:rPr>
  </w:style>
  <w:style w:type="paragraph" w:styleId="a7">
    <w:name w:val="header"/>
    <w:basedOn w:val="a3"/>
    <w:link w:val="a8"/>
    <w:uiPriority w:val="99"/>
    <w:rsid w:val="004B02DB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4"/>
    <w:link w:val="a7"/>
    <w:uiPriority w:val="99"/>
    <w:rsid w:val="004B02DB"/>
    <w:rPr>
      <w:rFonts w:ascii="Times New Roman" w:eastAsia="Times New Roman" w:hAnsi="Times New Roman" w:cs="Times New Roman"/>
      <w:sz w:val="22"/>
      <w:szCs w:val="22"/>
    </w:rPr>
  </w:style>
  <w:style w:type="character" w:styleId="a9">
    <w:name w:val="Hyperlink"/>
    <w:basedOn w:val="a4"/>
    <w:uiPriority w:val="99"/>
    <w:rsid w:val="004B02DB"/>
    <w:rPr>
      <w:color w:val="0000FF"/>
      <w:u w:val="single"/>
    </w:rPr>
  </w:style>
  <w:style w:type="paragraph" w:customStyle="1" w:styleId="a0">
    <w:name w:val="ДоработкаЗаголовок Знак"/>
    <w:basedOn w:val="a3"/>
    <w:next w:val="a3"/>
    <w:rsid w:val="004B02DB"/>
    <w:pPr>
      <w:keepLines/>
      <w:numPr>
        <w:numId w:val="1"/>
      </w:numPr>
      <w:tabs>
        <w:tab w:val="clear" w:pos="709"/>
      </w:tabs>
      <w:spacing w:before="240" w:after="240"/>
      <w:jc w:val="left"/>
    </w:pPr>
    <w:rPr>
      <w:lang w:eastAsia="ru-RU"/>
    </w:rPr>
  </w:style>
  <w:style w:type="character" w:customStyle="1" w:styleId="30">
    <w:name w:val="Заголовок 3 Знак"/>
    <w:basedOn w:val="a4"/>
    <w:link w:val="3"/>
    <w:uiPriority w:val="9"/>
    <w:rsid w:val="00CF0D02"/>
    <w:rPr>
      <w:rFonts w:ascii="Open Sans" w:eastAsia="Times New Roman" w:hAnsi="Open Sans" w:cs="Times New Roman"/>
      <w:b/>
      <w:bCs/>
      <w:color w:val="7F7F7F" w:themeColor="text1" w:themeTint="80"/>
      <w:sz w:val="26"/>
      <w:lang w:eastAsia="ru-RU"/>
    </w:rPr>
  </w:style>
  <w:style w:type="character" w:customStyle="1" w:styleId="40">
    <w:name w:val="Заголовок 4 Знак"/>
    <w:basedOn w:val="a4"/>
    <w:link w:val="4"/>
    <w:uiPriority w:val="9"/>
    <w:rsid w:val="00687464"/>
    <w:rPr>
      <w:rFonts w:ascii="Open Sans" w:eastAsia="Times New Roman" w:hAnsi="Open Sans" w:cs="Times New Roman"/>
      <w:b/>
      <w:bCs/>
      <w:i/>
      <w:iCs/>
      <w:color w:val="7F7F7F" w:themeColor="text1" w:themeTint="80"/>
      <w:sz w:val="20"/>
      <w:lang w:eastAsia="ru-RU"/>
    </w:rPr>
  </w:style>
  <w:style w:type="paragraph" w:customStyle="1" w:styleId="aa">
    <w:name w:val="Корус_обычный"/>
    <w:rsid w:val="004B02DB"/>
    <w:pPr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caption"/>
    <w:basedOn w:val="a3"/>
    <w:next w:val="a3"/>
    <w:qFormat/>
    <w:rsid w:val="00CF0D02"/>
    <w:pPr>
      <w:keepNext/>
      <w:spacing w:before="120" w:after="240"/>
      <w:ind w:left="567"/>
      <w:jc w:val="center"/>
    </w:pPr>
    <w:rPr>
      <w:bCs/>
      <w:i/>
      <w:lang w:eastAsia="ru-RU"/>
    </w:rPr>
  </w:style>
  <w:style w:type="paragraph" w:customStyle="1" w:styleId="ac">
    <w:name w:val="Название отчета"/>
    <w:basedOn w:val="a3"/>
    <w:rsid w:val="004B02DB"/>
    <w:pPr>
      <w:tabs>
        <w:tab w:val="clear" w:pos="709"/>
      </w:tabs>
      <w:spacing w:before="120" w:after="120"/>
      <w:ind w:firstLine="397"/>
    </w:pPr>
    <w:rPr>
      <w:lang w:eastAsia="ru-RU"/>
    </w:rPr>
  </w:style>
  <w:style w:type="paragraph" w:styleId="ad">
    <w:name w:val="footer"/>
    <w:basedOn w:val="a3"/>
    <w:link w:val="ae"/>
    <w:uiPriority w:val="99"/>
    <w:rsid w:val="004B02DB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4"/>
    <w:link w:val="ad"/>
    <w:uiPriority w:val="99"/>
    <w:rsid w:val="004B02DB"/>
    <w:rPr>
      <w:rFonts w:ascii="Times New Roman" w:eastAsia="Times New Roman" w:hAnsi="Times New Roman" w:cs="Times New Roman"/>
      <w:sz w:val="22"/>
      <w:szCs w:val="22"/>
    </w:rPr>
  </w:style>
  <w:style w:type="paragraph" w:styleId="a">
    <w:name w:val="List Number"/>
    <w:basedOn w:val="a3"/>
    <w:rsid w:val="004B02DB"/>
    <w:pPr>
      <w:numPr>
        <w:numId w:val="3"/>
      </w:numPr>
    </w:pPr>
  </w:style>
  <w:style w:type="paragraph" w:styleId="2">
    <w:name w:val="List Number 2"/>
    <w:basedOn w:val="a3"/>
    <w:rsid w:val="004B02DB"/>
    <w:pPr>
      <w:numPr>
        <w:numId w:val="4"/>
      </w:numPr>
      <w:spacing w:before="240" w:after="120"/>
    </w:pPr>
  </w:style>
  <w:style w:type="paragraph" w:styleId="12">
    <w:name w:val="toc 1"/>
    <w:basedOn w:val="a3"/>
    <w:next w:val="a3"/>
    <w:autoRedefine/>
    <w:uiPriority w:val="39"/>
    <w:rsid w:val="001360C1"/>
    <w:pPr>
      <w:tabs>
        <w:tab w:val="clear" w:pos="709"/>
        <w:tab w:val="left" w:pos="480"/>
        <w:tab w:val="right" w:leader="dot" w:pos="9055"/>
      </w:tabs>
      <w:spacing w:line="288" w:lineRule="auto"/>
      <w:jc w:val="center"/>
    </w:pPr>
    <w:rPr>
      <w:rFonts w:ascii="Tahoma" w:hAnsi="Tahoma" w:cs="Tahoma"/>
      <w:b/>
      <w:caps/>
      <w:sz w:val="24"/>
      <w:szCs w:val="24"/>
    </w:rPr>
  </w:style>
  <w:style w:type="paragraph" w:styleId="22">
    <w:name w:val="toc 2"/>
    <w:basedOn w:val="a3"/>
    <w:next w:val="a3"/>
    <w:autoRedefine/>
    <w:uiPriority w:val="39"/>
    <w:rsid w:val="004B02DB"/>
    <w:pPr>
      <w:tabs>
        <w:tab w:val="clear" w:pos="709"/>
      </w:tabs>
      <w:ind w:left="240"/>
      <w:jc w:val="left"/>
    </w:pPr>
    <w:rPr>
      <w:rFonts w:cstheme="minorHAnsi"/>
      <w:smallCaps/>
      <w:szCs w:val="20"/>
    </w:rPr>
  </w:style>
  <w:style w:type="paragraph" w:styleId="31">
    <w:name w:val="toc 3"/>
    <w:basedOn w:val="a3"/>
    <w:next w:val="a3"/>
    <w:autoRedefine/>
    <w:uiPriority w:val="39"/>
    <w:rsid w:val="00992EC9"/>
    <w:pPr>
      <w:tabs>
        <w:tab w:val="clear" w:pos="709"/>
        <w:tab w:val="left" w:pos="1200"/>
        <w:tab w:val="right" w:leader="dot" w:pos="9055"/>
      </w:tabs>
      <w:ind w:left="480"/>
      <w:jc w:val="left"/>
    </w:pPr>
    <w:rPr>
      <w:rFonts w:cstheme="minorHAnsi"/>
      <w:iCs/>
      <w:noProof/>
      <w:sz w:val="18"/>
      <w:szCs w:val="20"/>
    </w:rPr>
  </w:style>
  <w:style w:type="paragraph" w:customStyle="1" w:styleId="a1">
    <w:name w:val="Требование к БП"/>
    <w:basedOn w:val="a3"/>
    <w:next w:val="a3"/>
    <w:rsid w:val="004B02DB"/>
    <w:pPr>
      <w:keepLines/>
      <w:numPr>
        <w:numId w:val="5"/>
      </w:numPr>
      <w:pBdr>
        <w:top w:val="single" w:sz="4" w:space="0" w:color="auto"/>
        <w:bottom w:val="single" w:sz="4" w:space="1" w:color="auto"/>
      </w:pBdr>
      <w:tabs>
        <w:tab w:val="clear" w:pos="709"/>
      </w:tabs>
      <w:spacing w:before="240" w:after="120"/>
    </w:pPr>
    <w:rPr>
      <w:bCs/>
      <w:lang w:eastAsia="ru-RU"/>
    </w:rPr>
  </w:style>
  <w:style w:type="paragraph" w:customStyle="1" w:styleId="a2">
    <w:name w:val="Требование к функции"/>
    <w:basedOn w:val="a3"/>
    <w:next w:val="a3"/>
    <w:autoRedefine/>
    <w:rsid w:val="004B02DB"/>
    <w:pPr>
      <w:keepNext/>
      <w:keepLines/>
      <w:numPr>
        <w:numId w:val="6"/>
      </w:numPr>
      <w:pBdr>
        <w:top w:val="single" w:sz="4" w:space="1" w:color="auto"/>
        <w:bottom w:val="single" w:sz="4" w:space="1" w:color="auto"/>
      </w:pBdr>
      <w:tabs>
        <w:tab w:val="clear" w:pos="709"/>
      </w:tabs>
      <w:spacing w:before="360" w:after="120"/>
    </w:pPr>
    <w:rPr>
      <w:szCs w:val="20"/>
      <w:lang w:eastAsia="ru-RU"/>
    </w:rPr>
  </w:style>
  <w:style w:type="paragraph" w:styleId="41">
    <w:name w:val="toc 4"/>
    <w:basedOn w:val="a3"/>
    <w:next w:val="a3"/>
    <w:autoRedefine/>
    <w:uiPriority w:val="39"/>
    <w:unhideWhenUsed/>
    <w:rsid w:val="00687464"/>
    <w:pPr>
      <w:tabs>
        <w:tab w:val="clear" w:pos="709"/>
      </w:tabs>
      <w:ind w:left="720"/>
      <w:jc w:val="left"/>
    </w:pPr>
    <w:rPr>
      <w:rFonts w:cstheme="minorHAnsi"/>
      <w:sz w:val="18"/>
      <w:szCs w:val="18"/>
    </w:rPr>
  </w:style>
  <w:style w:type="paragraph" w:styleId="51">
    <w:name w:val="toc 5"/>
    <w:basedOn w:val="a3"/>
    <w:next w:val="a3"/>
    <w:autoRedefine/>
    <w:uiPriority w:val="39"/>
    <w:unhideWhenUsed/>
    <w:rsid w:val="00687464"/>
    <w:pPr>
      <w:tabs>
        <w:tab w:val="clear" w:pos="709"/>
      </w:tabs>
      <w:ind w:left="960"/>
      <w:jc w:val="left"/>
    </w:pPr>
    <w:rPr>
      <w:rFonts w:cs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687464"/>
    <w:pPr>
      <w:tabs>
        <w:tab w:val="clear" w:pos="709"/>
      </w:tabs>
      <w:ind w:left="1200"/>
      <w:jc w:val="left"/>
    </w:pPr>
    <w:rPr>
      <w:rFonts w:cs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687464"/>
    <w:pPr>
      <w:tabs>
        <w:tab w:val="clear" w:pos="709"/>
      </w:tabs>
      <w:ind w:left="1440"/>
      <w:jc w:val="left"/>
    </w:pPr>
    <w:rPr>
      <w:rFonts w:cs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687464"/>
    <w:pPr>
      <w:tabs>
        <w:tab w:val="clear" w:pos="709"/>
      </w:tabs>
      <w:ind w:left="1680"/>
      <w:jc w:val="left"/>
    </w:pPr>
    <w:rPr>
      <w:rFonts w:cstheme="minorHAnsi"/>
      <w:sz w:val="18"/>
      <w:szCs w:val="18"/>
    </w:rPr>
  </w:style>
  <w:style w:type="paragraph" w:styleId="91">
    <w:name w:val="toc 9"/>
    <w:basedOn w:val="a3"/>
    <w:next w:val="a3"/>
    <w:autoRedefine/>
    <w:uiPriority w:val="39"/>
    <w:unhideWhenUsed/>
    <w:rsid w:val="00687464"/>
    <w:pPr>
      <w:tabs>
        <w:tab w:val="clear" w:pos="709"/>
      </w:tabs>
      <w:ind w:left="1920"/>
      <w:jc w:val="left"/>
    </w:pPr>
    <w:rPr>
      <w:rFonts w:cstheme="minorHAnsi"/>
      <w:sz w:val="18"/>
      <w:szCs w:val="18"/>
    </w:rPr>
  </w:style>
  <w:style w:type="table" w:styleId="af">
    <w:name w:val="Table Grid"/>
    <w:basedOn w:val="a5"/>
    <w:uiPriority w:val="39"/>
    <w:rsid w:val="00615569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Balloon Text"/>
    <w:basedOn w:val="a3"/>
    <w:link w:val="af1"/>
    <w:uiPriority w:val="99"/>
    <w:semiHidden/>
    <w:unhideWhenUsed/>
    <w:rsid w:val="00615569"/>
    <w:rPr>
      <w:rFonts w:ascii="Times New Roman" w:hAnsi="Times New Roman"/>
      <w:sz w:val="26"/>
      <w:szCs w:val="26"/>
    </w:rPr>
  </w:style>
  <w:style w:type="character" w:customStyle="1" w:styleId="af1">
    <w:name w:val="Текст выноски Знак"/>
    <w:basedOn w:val="a4"/>
    <w:link w:val="af0"/>
    <w:uiPriority w:val="99"/>
    <w:semiHidden/>
    <w:rsid w:val="00615569"/>
    <w:rPr>
      <w:rFonts w:ascii="Times New Roman" w:eastAsia="Times New Roman" w:hAnsi="Times New Roman" w:cs="Times New Roman"/>
      <w:sz w:val="26"/>
      <w:szCs w:val="26"/>
    </w:rPr>
  </w:style>
  <w:style w:type="paragraph" w:customStyle="1" w:styleId="1">
    <w:name w:val="Заголовок1"/>
    <w:uiPriority w:val="99"/>
    <w:qFormat/>
    <w:rsid w:val="00615569"/>
    <w:pPr>
      <w:keepNext/>
      <w:pageBreakBefore/>
      <w:numPr>
        <w:numId w:val="7"/>
      </w:numPr>
      <w:spacing w:before="240" w:after="240"/>
      <w:jc w:val="both"/>
    </w:pPr>
    <w:rPr>
      <w:rFonts w:ascii="Times New Roman" w:eastAsia="Times New Roman" w:hAnsi="Times New Roman" w:cs="Times New Roman"/>
      <w:b/>
      <w:bCs/>
      <w:caps/>
      <w:sz w:val="26"/>
      <w:szCs w:val="26"/>
      <w:lang w:eastAsia="ru-RU"/>
    </w:rPr>
  </w:style>
  <w:style w:type="paragraph" w:styleId="af2">
    <w:name w:val="List Paragraph"/>
    <w:aliases w:val="ТЗ список,Абзац списка литеральный,название табл/рис,Цветной список - Акцент 11,Bullet List,FooterText,numbered,ПС - Нумерованный,Булет 1,Bullet Number,Нумерованый список,List Paragraph1,lp1,lp11,List Paragraph11,Bullet 1,SL_Абзац списка"/>
    <w:basedOn w:val="a3"/>
    <w:link w:val="af3"/>
    <w:uiPriority w:val="34"/>
    <w:qFormat/>
    <w:rsid w:val="00615569"/>
    <w:pPr>
      <w:ind w:left="720"/>
      <w:contextualSpacing/>
    </w:pPr>
  </w:style>
  <w:style w:type="character" w:styleId="af4">
    <w:name w:val="Book Title"/>
    <w:basedOn w:val="a4"/>
    <w:uiPriority w:val="33"/>
    <w:qFormat/>
    <w:rsid w:val="00CF0D02"/>
    <w:rPr>
      <w:b/>
      <w:bCs/>
      <w:i/>
      <w:iCs/>
      <w:spacing w:val="5"/>
    </w:rPr>
  </w:style>
  <w:style w:type="paragraph" w:styleId="af5">
    <w:name w:val="TOC Heading"/>
    <w:basedOn w:val="10"/>
    <w:next w:val="a3"/>
    <w:uiPriority w:val="39"/>
    <w:unhideWhenUsed/>
    <w:qFormat/>
    <w:rsid w:val="00605D90"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character" w:styleId="af6">
    <w:name w:val="annotation reference"/>
    <w:basedOn w:val="a4"/>
    <w:uiPriority w:val="99"/>
    <w:semiHidden/>
    <w:unhideWhenUsed/>
    <w:rsid w:val="005E0F99"/>
    <w:rPr>
      <w:sz w:val="16"/>
      <w:szCs w:val="16"/>
    </w:rPr>
  </w:style>
  <w:style w:type="paragraph" w:styleId="af7">
    <w:name w:val="annotation text"/>
    <w:basedOn w:val="a3"/>
    <w:link w:val="af8"/>
    <w:uiPriority w:val="99"/>
    <w:unhideWhenUsed/>
    <w:rsid w:val="005E0F99"/>
    <w:rPr>
      <w:szCs w:val="20"/>
    </w:rPr>
  </w:style>
  <w:style w:type="character" w:customStyle="1" w:styleId="af8">
    <w:name w:val="Текст примечания Знак"/>
    <w:basedOn w:val="a4"/>
    <w:link w:val="af7"/>
    <w:uiPriority w:val="99"/>
    <w:rsid w:val="005E0F99"/>
    <w:rPr>
      <w:rFonts w:eastAsia="Times New Roman" w:cs="Times New Roman"/>
      <w:sz w:val="20"/>
      <w:szCs w:val="20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5E0F99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5E0F99"/>
    <w:rPr>
      <w:rFonts w:eastAsia="Times New Roman" w:cs="Times New Roman"/>
      <w:b/>
      <w:bCs/>
      <w:sz w:val="20"/>
      <w:szCs w:val="20"/>
    </w:rPr>
  </w:style>
  <w:style w:type="paragraph" w:styleId="afb">
    <w:name w:val="Revision"/>
    <w:hidden/>
    <w:uiPriority w:val="99"/>
    <w:semiHidden/>
    <w:rsid w:val="00435034"/>
    <w:rPr>
      <w:rFonts w:eastAsia="Times New Roman" w:cs="Times New Roman"/>
      <w:szCs w:val="22"/>
    </w:rPr>
  </w:style>
  <w:style w:type="paragraph" w:styleId="afc">
    <w:name w:val="footnote text"/>
    <w:basedOn w:val="a3"/>
    <w:link w:val="afd"/>
    <w:uiPriority w:val="99"/>
    <w:semiHidden/>
    <w:unhideWhenUsed/>
    <w:rsid w:val="00A10C64"/>
    <w:rPr>
      <w:szCs w:val="20"/>
    </w:rPr>
  </w:style>
  <w:style w:type="character" w:customStyle="1" w:styleId="afd">
    <w:name w:val="Текст сноски Знак"/>
    <w:basedOn w:val="a4"/>
    <w:link w:val="afc"/>
    <w:uiPriority w:val="99"/>
    <w:semiHidden/>
    <w:rsid w:val="00A10C64"/>
    <w:rPr>
      <w:rFonts w:eastAsia="Times New Roman" w:cs="Times New Roman"/>
      <w:sz w:val="20"/>
      <w:szCs w:val="20"/>
    </w:rPr>
  </w:style>
  <w:style w:type="character" w:styleId="afe">
    <w:name w:val="footnote reference"/>
    <w:basedOn w:val="a4"/>
    <w:uiPriority w:val="99"/>
    <w:semiHidden/>
    <w:unhideWhenUsed/>
    <w:rsid w:val="00A10C64"/>
    <w:rPr>
      <w:vertAlign w:val="superscript"/>
    </w:rPr>
  </w:style>
  <w:style w:type="paragraph" w:styleId="aff">
    <w:name w:val="endnote text"/>
    <w:basedOn w:val="a3"/>
    <w:link w:val="aff0"/>
    <w:uiPriority w:val="99"/>
    <w:semiHidden/>
    <w:unhideWhenUsed/>
    <w:rsid w:val="003F166C"/>
    <w:rPr>
      <w:szCs w:val="20"/>
    </w:rPr>
  </w:style>
  <w:style w:type="character" w:customStyle="1" w:styleId="aff0">
    <w:name w:val="Текст концевой сноски Знак"/>
    <w:basedOn w:val="a4"/>
    <w:link w:val="aff"/>
    <w:uiPriority w:val="99"/>
    <w:semiHidden/>
    <w:rsid w:val="003F166C"/>
    <w:rPr>
      <w:rFonts w:eastAsia="Times New Roman" w:cs="Times New Roman"/>
      <w:sz w:val="20"/>
      <w:szCs w:val="20"/>
    </w:rPr>
  </w:style>
  <w:style w:type="character" w:styleId="aff1">
    <w:name w:val="endnote reference"/>
    <w:basedOn w:val="a4"/>
    <w:uiPriority w:val="99"/>
    <w:semiHidden/>
    <w:unhideWhenUsed/>
    <w:rsid w:val="003F166C"/>
    <w:rPr>
      <w:vertAlign w:val="superscript"/>
    </w:rPr>
  </w:style>
  <w:style w:type="paragraph" w:styleId="aff2">
    <w:name w:val="No Spacing"/>
    <w:link w:val="aff3"/>
    <w:qFormat/>
    <w:rsid w:val="00776700"/>
    <w:rPr>
      <w:rFonts w:eastAsiaTheme="minorEastAsia"/>
      <w:sz w:val="22"/>
      <w:szCs w:val="22"/>
      <w:lang w:val="en-US" w:eastAsia="zh-CN"/>
    </w:rPr>
  </w:style>
  <w:style w:type="character" w:customStyle="1" w:styleId="aff3">
    <w:name w:val="Без интервала Знак"/>
    <w:basedOn w:val="a4"/>
    <w:link w:val="aff2"/>
    <w:rsid w:val="00776700"/>
    <w:rPr>
      <w:rFonts w:eastAsiaTheme="minorEastAsia"/>
      <w:sz w:val="22"/>
      <w:szCs w:val="22"/>
      <w:lang w:val="en-US" w:eastAsia="zh-CN"/>
    </w:rPr>
  </w:style>
  <w:style w:type="character" w:styleId="aff4">
    <w:name w:val="page number"/>
    <w:basedOn w:val="a4"/>
    <w:uiPriority w:val="99"/>
    <w:semiHidden/>
    <w:unhideWhenUsed/>
    <w:rsid w:val="00776700"/>
  </w:style>
  <w:style w:type="paragraph" w:customStyle="1" w:styleId="0">
    <w:name w:val="0_Основной текст"/>
    <w:basedOn w:val="a3"/>
    <w:link w:val="00"/>
    <w:qFormat/>
    <w:rsid w:val="00644AEA"/>
    <w:pPr>
      <w:tabs>
        <w:tab w:val="clear" w:pos="709"/>
      </w:tabs>
      <w:spacing w:after="200"/>
    </w:pPr>
    <w:rPr>
      <w:rFonts w:ascii="Verdana" w:eastAsiaTheme="minorEastAsia" w:hAnsi="Verdana" w:cstheme="minorBidi"/>
      <w:color w:val="000000" w:themeColor="text1"/>
      <w:sz w:val="18"/>
      <w:szCs w:val="18"/>
      <w:lang w:eastAsia="ru-RU"/>
    </w:rPr>
  </w:style>
  <w:style w:type="character" w:customStyle="1" w:styleId="00">
    <w:name w:val="0_Основной текст Знак"/>
    <w:basedOn w:val="a4"/>
    <w:link w:val="0"/>
    <w:rsid w:val="00644AEA"/>
    <w:rPr>
      <w:rFonts w:ascii="Verdana" w:eastAsiaTheme="minorEastAsia" w:hAnsi="Verdana"/>
      <w:color w:val="000000" w:themeColor="text1"/>
      <w:sz w:val="18"/>
      <w:szCs w:val="18"/>
      <w:lang w:eastAsia="ru-RU"/>
    </w:rPr>
  </w:style>
  <w:style w:type="paragraph" w:customStyle="1" w:styleId="510">
    <w:name w:val="Заголовок 5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3600" w:hanging="360"/>
      <w:jc w:val="left"/>
      <w:outlineLvl w:val="4"/>
    </w:pPr>
    <w:rPr>
      <w:rFonts w:ascii="Cambria" w:hAnsi="Cambria"/>
      <w:color w:val="590013"/>
      <w:sz w:val="18"/>
      <w:szCs w:val="18"/>
      <w:lang w:eastAsia="ru-RU"/>
    </w:rPr>
  </w:style>
  <w:style w:type="paragraph" w:customStyle="1" w:styleId="610">
    <w:name w:val="Заголовок 6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4320" w:hanging="180"/>
      <w:jc w:val="left"/>
      <w:outlineLvl w:val="5"/>
    </w:pPr>
    <w:rPr>
      <w:rFonts w:ascii="Cambria" w:hAnsi="Cambria"/>
      <w:i/>
      <w:iCs/>
      <w:color w:val="590013"/>
      <w:sz w:val="18"/>
      <w:szCs w:val="18"/>
      <w:lang w:eastAsia="ru-RU"/>
    </w:rPr>
  </w:style>
  <w:style w:type="paragraph" w:customStyle="1" w:styleId="710">
    <w:name w:val="Заголовок 7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5040" w:hanging="360"/>
      <w:jc w:val="left"/>
      <w:outlineLvl w:val="6"/>
    </w:pPr>
    <w:rPr>
      <w:rFonts w:ascii="Cambria" w:hAnsi="Cambria"/>
      <w:i/>
      <w:iCs/>
      <w:color w:val="404040"/>
      <w:sz w:val="18"/>
      <w:szCs w:val="18"/>
      <w:lang w:eastAsia="ru-RU"/>
    </w:rPr>
  </w:style>
  <w:style w:type="paragraph" w:customStyle="1" w:styleId="810">
    <w:name w:val="Заголовок 8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5760" w:hanging="360"/>
      <w:jc w:val="left"/>
      <w:outlineLvl w:val="7"/>
    </w:pPr>
    <w:rPr>
      <w:rFonts w:ascii="Cambria" w:hAnsi="Cambria"/>
      <w:color w:val="404040"/>
      <w:szCs w:val="20"/>
      <w:lang w:eastAsia="ru-RU"/>
    </w:rPr>
  </w:style>
  <w:style w:type="paragraph" w:customStyle="1" w:styleId="910">
    <w:name w:val="Заголовок 9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6480" w:hanging="180"/>
      <w:jc w:val="left"/>
      <w:outlineLvl w:val="8"/>
    </w:pPr>
    <w:rPr>
      <w:rFonts w:ascii="Cambria" w:hAnsi="Cambria"/>
      <w:i/>
      <w:iCs/>
      <w:color w:val="404040"/>
      <w:szCs w:val="20"/>
      <w:lang w:eastAsia="ru-RU"/>
    </w:rPr>
  </w:style>
  <w:style w:type="paragraph" w:customStyle="1" w:styleId="52">
    <w:name w:val="Заголовок 5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3600" w:hanging="360"/>
      <w:jc w:val="left"/>
      <w:outlineLvl w:val="4"/>
    </w:pPr>
    <w:rPr>
      <w:rFonts w:ascii="Cambria" w:hAnsi="Cambria"/>
      <w:color w:val="590013"/>
      <w:sz w:val="18"/>
      <w:szCs w:val="18"/>
      <w:lang w:eastAsia="ru-RU"/>
    </w:rPr>
  </w:style>
  <w:style w:type="paragraph" w:customStyle="1" w:styleId="62">
    <w:name w:val="Заголовок 6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4320" w:hanging="180"/>
      <w:jc w:val="left"/>
      <w:outlineLvl w:val="5"/>
    </w:pPr>
    <w:rPr>
      <w:rFonts w:ascii="Cambria" w:hAnsi="Cambria"/>
      <w:i/>
      <w:iCs/>
      <w:color w:val="590013"/>
      <w:sz w:val="18"/>
      <w:szCs w:val="18"/>
      <w:lang w:eastAsia="ru-RU"/>
    </w:rPr>
  </w:style>
  <w:style w:type="paragraph" w:customStyle="1" w:styleId="72">
    <w:name w:val="Заголовок 7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5040" w:hanging="360"/>
      <w:jc w:val="left"/>
      <w:outlineLvl w:val="6"/>
    </w:pPr>
    <w:rPr>
      <w:rFonts w:ascii="Cambria" w:hAnsi="Cambria"/>
      <w:i/>
      <w:iCs/>
      <w:color w:val="404040"/>
      <w:sz w:val="18"/>
      <w:szCs w:val="18"/>
      <w:lang w:eastAsia="ru-RU"/>
    </w:rPr>
  </w:style>
  <w:style w:type="paragraph" w:customStyle="1" w:styleId="82">
    <w:name w:val="Заголовок 8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5760" w:hanging="360"/>
      <w:jc w:val="left"/>
      <w:outlineLvl w:val="7"/>
    </w:pPr>
    <w:rPr>
      <w:rFonts w:ascii="Cambria" w:hAnsi="Cambria"/>
      <w:color w:val="404040"/>
      <w:szCs w:val="20"/>
      <w:lang w:eastAsia="ru-RU"/>
    </w:rPr>
  </w:style>
  <w:style w:type="paragraph" w:customStyle="1" w:styleId="92">
    <w:name w:val="Заголовок 9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6480" w:hanging="180"/>
      <w:jc w:val="left"/>
      <w:outlineLvl w:val="8"/>
    </w:pPr>
    <w:rPr>
      <w:rFonts w:ascii="Cambria" w:hAnsi="Cambria"/>
      <w:i/>
      <w:iCs/>
      <w:color w:val="404040"/>
      <w:szCs w:val="20"/>
      <w:lang w:eastAsia="ru-RU"/>
    </w:rPr>
  </w:style>
  <w:style w:type="character" w:customStyle="1" w:styleId="13">
    <w:name w:val="Неразрешенное упоминание1"/>
    <w:basedOn w:val="a4"/>
    <w:uiPriority w:val="99"/>
    <w:semiHidden/>
    <w:unhideWhenUsed/>
    <w:rsid w:val="00015925"/>
    <w:rPr>
      <w:color w:val="808080"/>
      <w:shd w:val="clear" w:color="auto" w:fill="E6E6E6"/>
    </w:rPr>
  </w:style>
  <w:style w:type="character" w:customStyle="1" w:styleId="50">
    <w:name w:val="Заголовок 5 Знак"/>
    <w:basedOn w:val="a4"/>
    <w:link w:val="5"/>
    <w:uiPriority w:val="9"/>
    <w:semiHidden/>
    <w:rsid w:val="00974AB8"/>
    <w:rPr>
      <w:rFonts w:asciiTheme="majorHAnsi" w:eastAsiaTheme="majorEastAsia" w:hAnsiTheme="majorHAnsi" w:cstheme="majorBidi"/>
      <w:color w:val="1F3763" w:themeColor="accent1" w:themeShade="7F"/>
      <w:sz w:val="18"/>
      <w:szCs w:val="18"/>
      <w:lang w:eastAsia="ru-RU"/>
    </w:rPr>
  </w:style>
  <w:style w:type="character" w:customStyle="1" w:styleId="60">
    <w:name w:val="Заголовок 6 Знак"/>
    <w:basedOn w:val="a4"/>
    <w:link w:val="6"/>
    <w:uiPriority w:val="9"/>
    <w:semiHidden/>
    <w:rsid w:val="00974AB8"/>
    <w:rPr>
      <w:rFonts w:asciiTheme="majorHAnsi" w:eastAsiaTheme="majorEastAsia" w:hAnsiTheme="majorHAnsi" w:cstheme="majorBidi"/>
      <w:i/>
      <w:iCs/>
      <w:color w:val="1F3763" w:themeColor="accent1" w:themeShade="7F"/>
      <w:sz w:val="18"/>
      <w:szCs w:val="18"/>
      <w:lang w:eastAsia="ru-RU"/>
    </w:rPr>
  </w:style>
  <w:style w:type="character" w:customStyle="1" w:styleId="70">
    <w:name w:val="Заголовок 7 Знак"/>
    <w:basedOn w:val="a4"/>
    <w:link w:val="7"/>
    <w:uiPriority w:val="9"/>
    <w:semiHidden/>
    <w:rsid w:val="00974AB8"/>
    <w:rPr>
      <w:rFonts w:asciiTheme="majorHAnsi" w:eastAsiaTheme="majorEastAsia" w:hAnsiTheme="majorHAnsi" w:cstheme="majorBidi"/>
      <w:i/>
      <w:iCs/>
      <w:color w:val="404040" w:themeColor="text1" w:themeTint="BF"/>
      <w:sz w:val="18"/>
      <w:szCs w:val="18"/>
      <w:lang w:eastAsia="ru-RU"/>
    </w:rPr>
  </w:style>
  <w:style w:type="character" w:customStyle="1" w:styleId="80">
    <w:name w:val="Заголовок 8 Знак"/>
    <w:basedOn w:val="a4"/>
    <w:link w:val="8"/>
    <w:uiPriority w:val="9"/>
    <w:semiHidden/>
    <w:rsid w:val="00974AB8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uiPriority w:val="9"/>
    <w:semiHidden/>
    <w:rsid w:val="00974AB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styleId="aff5">
    <w:name w:val="FollowedHyperlink"/>
    <w:basedOn w:val="a4"/>
    <w:uiPriority w:val="99"/>
    <w:semiHidden/>
    <w:unhideWhenUsed/>
    <w:rsid w:val="00BF1D03"/>
    <w:rPr>
      <w:color w:val="954F72" w:themeColor="followedHyperlink"/>
      <w:u w:val="single"/>
    </w:rPr>
  </w:style>
  <w:style w:type="character" w:customStyle="1" w:styleId="providername">
    <w:name w:val="providername"/>
    <w:basedOn w:val="a4"/>
    <w:rsid w:val="00FE64B8"/>
  </w:style>
  <w:style w:type="paragraph" w:customStyle="1" w:styleId="aff6">
    <w:name w:val="_Табл_Текст_по_ширине"/>
    <w:basedOn w:val="a3"/>
    <w:qFormat/>
    <w:rsid w:val="006C1CF0"/>
    <w:pPr>
      <w:tabs>
        <w:tab w:val="clear" w:pos="709"/>
      </w:tabs>
    </w:pPr>
    <w:rPr>
      <w:rFonts w:ascii="Times New Roman" w:hAnsi="Times New Roman"/>
      <w:sz w:val="24"/>
      <w:szCs w:val="20"/>
      <w:lang w:eastAsia="ru-RU"/>
    </w:rPr>
  </w:style>
  <w:style w:type="character" w:customStyle="1" w:styleId="af3">
    <w:name w:val="Абзац списка Знак"/>
    <w:aliases w:val="ТЗ список Знак,Абзац списка литеральный Знак,название табл/рис Знак,Цветной список - Акцент 11 Знак,Bullet List Знак,FooterText Знак,numbered Знак,ПС - Нумерованный Знак,Булет 1 Знак,Bullet Number Знак,Нумерованый список Знак,lp1 Знак"/>
    <w:link w:val="af2"/>
    <w:uiPriority w:val="99"/>
    <w:locked/>
    <w:rsid w:val="0095264D"/>
    <w:rPr>
      <w:rFonts w:ascii="Open Sans" w:eastAsia="Times New Roman" w:hAnsi="Open Sans" w:cs="Times New Roman"/>
      <w:sz w:val="20"/>
      <w:szCs w:val="22"/>
    </w:rPr>
  </w:style>
  <w:style w:type="character" w:styleId="aff7">
    <w:name w:val="Strong"/>
    <w:basedOn w:val="a4"/>
    <w:uiPriority w:val="22"/>
    <w:qFormat/>
    <w:rsid w:val="009F7E72"/>
    <w:rPr>
      <w:b/>
      <w:bCs/>
    </w:rPr>
  </w:style>
  <w:style w:type="paragraph" w:styleId="aff8">
    <w:name w:val="Normal (Web)"/>
    <w:basedOn w:val="a3"/>
    <w:uiPriority w:val="99"/>
    <w:unhideWhenUsed/>
    <w:rsid w:val="009F7E72"/>
    <w:pPr>
      <w:tabs>
        <w:tab w:val="clear" w:pos="709"/>
      </w:tabs>
      <w:spacing w:before="100" w:beforeAutospacing="1" w:after="100" w:afterAutospacing="1"/>
      <w:jc w:val="left"/>
    </w:pPr>
    <w:rPr>
      <w:rFonts w:ascii="Times New Roman" w:hAnsi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3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63165">
          <w:marLeft w:val="0"/>
          <w:marRight w:val="0"/>
          <w:marTop w:val="24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7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1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4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6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26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8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2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56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329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19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036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214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850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491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070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4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921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616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766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40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33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138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063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69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14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34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95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215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36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88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73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104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65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355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9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8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72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952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84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56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71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17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06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73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76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8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8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16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507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854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80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3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9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964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33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8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71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20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65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319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71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166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353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8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97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738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90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94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00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15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77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91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058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7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287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535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7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89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922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90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3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214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3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69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11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0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32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0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DB0CB17-FF66-4759-B82D-9423B3E2AE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2</Pages>
  <Words>4045</Words>
  <Characters>23060</Characters>
  <Application>Microsoft Office Word</Application>
  <DocSecurity>0</DocSecurity>
  <Lines>192</Lines>
  <Paragraphs>5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ягилева Александра</dc:creator>
  <cp:keywords/>
  <dc:description/>
  <cp:lastModifiedBy>Сайдуллаев Фазлиддин</cp:lastModifiedBy>
  <cp:revision>3</cp:revision>
  <cp:lastPrinted>2020-04-10T09:58:00Z</cp:lastPrinted>
  <dcterms:created xsi:type="dcterms:W3CDTF">2021-04-13T13:43:00Z</dcterms:created>
  <dcterms:modified xsi:type="dcterms:W3CDTF">2021-04-13T13:45:00Z</dcterms:modified>
</cp:coreProperties>
</file>